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41C8" w:rsidRPr="006641C8" w:rsidRDefault="006641C8" w:rsidP="006641C8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АЮ</w:t>
      </w:r>
    </w:p>
    <w:p w:rsidR="006641C8" w:rsidRPr="006641C8" w:rsidRDefault="00C247E2" w:rsidP="006641C8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р</w:t>
      </w:r>
      <w:r w:rsidR="001E5745">
        <w:rPr>
          <w:rFonts w:ascii="Times New Roman" w:eastAsia="Times New Roman" w:hAnsi="Times New Roman" w:cs="Times New Roman"/>
          <w:sz w:val="24"/>
          <w:szCs w:val="24"/>
          <w:lang w:eastAsia="ru-RU"/>
        </w:rPr>
        <w:t>уководите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6641C8"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6641C8" w:rsidRPr="006641C8" w:rsidRDefault="006641C8" w:rsidP="006641C8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>ФГБУ «АМП Каспийского моря»</w:t>
      </w:r>
    </w:p>
    <w:p w:rsidR="006641C8" w:rsidRPr="006641C8" w:rsidRDefault="006641C8" w:rsidP="006641C8">
      <w:pPr>
        <w:widowControl w:val="0"/>
        <w:spacing w:after="0" w:line="240" w:lineRule="auto"/>
        <w:ind w:firstLine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</w:p>
    <w:p w:rsidR="006641C8" w:rsidRPr="006641C8" w:rsidRDefault="00916AF5" w:rsidP="006641C8">
      <w:pPr>
        <w:widowControl w:val="0"/>
        <w:spacing w:before="120" w:after="0" w:line="341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C247E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Н.А. Ковалев</w:t>
      </w:r>
    </w:p>
    <w:p w:rsidR="006641C8" w:rsidRPr="006641C8" w:rsidRDefault="009708FC" w:rsidP="006641C8">
      <w:pPr>
        <w:widowControl w:val="0"/>
        <w:spacing w:before="120" w:after="0" w:line="341" w:lineRule="auto"/>
        <w:ind w:firstLine="5103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“___” _______ 2022</w:t>
      </w:r>
      <w:r w:rsidR="006641C8"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</w:p>
    <w:p w:rsidR="006641C8" w:rsidRDefault="006641C8" w:rsidP="00161AB9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B2B6B" w:rsidRPr="00E9047D" w:rsidRDefault="00161AB9" w:rsidP="00522CB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E9047D">
        <w:rPr>
          <w:rFonts w:ascii="Times New Roman" w:hAnsi="Times New Roman" w:cs="Times New Roman"/>
          <w:sz w:val="24"/>
          <w:szCs w:val="24"/>
        </w:rPr>
        <w:t>Извещени</w:t>
      </w:r>
      <w:r w:rsidR="00AA39A5" w:rsidRPr="00E9047D">
        <w:rPr>
          <w:rFonts w:ascii="Times New Roman" w:hAnsi="Times New Roman" w:cs="Times New Roman"/>
          <w:sz w:val="24"/>
          <w:szCs w:val="24"/>
        </w:rPr>
        <w:t>е о проведении простой закупки</w:t>
      </w:r>
      <w:r w:rsidR="007A1E5D" w:rsidRPr="00E904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661A3" w:rsidRPr="002C77B8" w:rsidRDefault="002C77B8" w:rsidP="0000268F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2C77B8">
        <w:rPr>
          <w:rFonts w:ascii="Times New Roman" w:hAnsi="Times New Roman" w:cs="Times New Roman"/>
          <w:sz w:val="24"/>
          <w:szCs w:val="24"/>
        </w:rPr>
        <w:t>«</w:t>
      </w:r>
      <w:r w:rsidR="0053559F" w:rsidRPr="0053559F">
        <w:rPr>
          <w:rFonts w:ascii="Times New Roman" w:hAnsi="Times New Roman" w:cs="Times New Roman"/>
          <w:sz w:val="24"/>
          <w:szCs w:val="24"/>
        </w:rPr>
        <w:t>Оказание услуг по внедрению и адаптации программного обеспечения «1С: Документооборот государственного учреждения 8»</w:t>
      </w:r>
      <w:r w:rsidRPr="002C77B8">
        <w:rPr>
          <w:rFonts w:ascii="Times New Roman" w:hAnsi="Times New Roman" w:cs="Times New Roman"/>
          <w:sz w:val="24"/>
          <w:szCs w:val="24"/>
        </w:rPr>
        <w:t>»</w:t>
      </w:r>
    </w:p>
    <w:p w:rsidR="001C0A24" w:rsidRPr="00E9047D" w:rsidRDefault="002A09DF" w:rsidP="001C0A24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C0A24" w:rsidRPr="00E9047D">
        <w:rPr>
          <w:rFonts w:ascii="Times New Roman" w:hAnsi="Times New Roman" w:cs="Times New Roman"/>
          <w:sz w:val="24"/>
          <w:szCs w:val="24"/>
        </w:rPr>
        <w:t>Извещение о проведении простой закупки не является извещением о проведении торгов в соответствии с требованиями статей 447-449 Гражданского кодекса и не влечет для Заказчика соответствующих гражданско-правовых последствий.</w:t>
      </w:r>
    </w:p>
    <w:p w:rsidR="006C42FB" w:rsidRDefault="006C42FB" w:rsidP="001C0A24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53"/>
        <w:gridCol w:w="6757"/>
      </w:tblGrid>
      <w:tr w:rsidR="00161AB9" w:rsidTr="00914AEE">
        <w:tc>
          <w:tcPr>
            <w:tcW w:w="3153" w:type="dxa"/>
          </w:tcPr>
          <w:p w:rsidR="00161AB9" w:rsidRPr="00161AB9" w:rsidRDefault="00161AB9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1AB9">
              <w:rPr>
                <w:rFonts w:ascii="Times New Roman" w:hAnsi="Times New Roman" w:cs="Times New Roman"/>
                <w:b/>
                <w:sz w:val="24"/>
                <w:szCs w:val="24"/>
              </w:rPr>
              <w:t>Способ закупки</w:t>
            </w:r>
          </w:p>
        </w:tc>
        <w:tc>
          <w:tcPr>
            <w:tcW w:w="6757" w:type="dxa"/>
          </w:tcPr>
          <w:p w:rsidR="00161AB9" w:rsidRDefault="0062354E" w:rsidP="0038788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тая закупка</w:t>
            </w:r>
            <w:r w:rsidR="002943E8">
              <w:rPr>
                <w:rFonts w:ascii="Times New Roman" w:hAnsi="Times New Roman" w:cs="Times New Roman"/>
                <w:sz w:val="24"/>
                <w:szCs w:val="24"/>
              </w:rPr>
              <w:t xml:space="preserve"> (раздел 16</w:t>
            </w:r>
            <w:r w:rsidR="00CF0140">
              <w:rPr>
                <w:rFonts w:ascii="Times New Roman" w:hAnsi="Times New Roman" w:cs="Times New Roman"/>
                <w:sz w:val="24"/>
                <w:szCs w:val="24"/>
              </w:rPr>
              <w:t xml:space="preserve"> Положения о закупках товаров, работ, услуг для нужд ФГБУ «АМП Каспийского моря»)</w:t>
            </w:r>
          </w:p>
        </w:tc>
      </w:tr>
      <w:tr w:rsidR="00CA646D" w:rsidTr="00914AEE">
        <w:tc>
          <w:tcPr>
            <w:tcW w:w="9910" w:type="dxa"/>
            <w:gridSpan w:val="2"/>
            <w:shd w:val="clear" w:color="auto" w:fill="C6D9F1" w:themeFill="text2" w:themeFillTint="33"/>
          </w:tcPr>
          <w:p w:rsidR="00CA646D" w:rsidRDefault="00CA646D" w:rsidP="00CA64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нформация о Заказчике</w:t>
            </w:r>
          </w:p>
        </w:tc>
      </w:tr>
      <w:tr w:rsidR="00161AB9" w:rsidTr="001D5025">
        <w:tc>
          <w:tcPr>
            <w:tcW w:w="3153" w:type="dxa"/>
            <w:shd w:val="clear" w:color="auto" w:fill="C6D9F1" w:themeFill="text2" w:themeFillTint="33"/>
          </w:tcPr>
          <w:p w:rsidR="00161AB9" w:rsidRPr="00387888" w:rsidRDefault="00387888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7888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Заказчика</w:t>
            </w:r>
          </w:p>
        </w:tc>
        <w:tc>
          <w:tcPr>
            <w:tcW w:w="6757" w:type="dxa"/>
          </w:tcPr>
          <w:p w:rsidR="00387888" w:rsidRDefault="00387888" w:rsidP="0038788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едеральное государственное бюджетное учреждение «Администрация морских портов Каспийского моря» </w:t>
            </w:r>
          </w:p>
          <w:p w:rsidR="00161AB9" w:rsidRDefault="00387888" w:rsidP="0038788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ФГБУ «АМП Каспийского моря»)</w:t>
            </w:r>
          </w:p>
        </w:tc>
      </w:tr>
      <w:tr w:rsidR="00161AB9" w:rsidTr="001D5025">
        <w:tc>
          <w:tcPr>
            <w:tcW w:w="3153" w:type="dxa"/>
            <w:shd w:val="clear" w:color="auto" w:fill="C6D9F1" w:themeFill="text2" w:themeFillTint="33"/>
          </w:tcPr>
          <w:p w:rsidR="00161AB9" w:rsidRPr="0091293B" w:rsidRDefault="0091293B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1293B">
              <w:rPr>
                <w:rFonts w:ascii="Times New Roman" w:hAnsi="Times New Roman" w:cs="Times New Roman"/>
                <w:b/>
                <w:sz w:val="24"/>
                <w:szCs w:val="24"/>
              </w:rPr>
              <w:t>Место нахождения, почтовый адрес Заказчика</w:t>
            </w:r>
          </w:p>
        </w:tc>
        <w:tc>
          <w:tcPr>
            <w:tcW w:w="6757" w:type="dxa"/>
          </w:tcPr>
          <w:p w:rsidR="00161AB9" w:rsidRDefault="0091293B" w:rsidP="0062268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ссия, 414016, г. Астрахань, ул. Капитана Краснова, 31</w:t>
            </w:r>
          </w:p>
        </w:tc>
      </w:tr>
      <w:tr w:rsidR="00161AB9" w:rsidTr="001D5025">
        <w:tc>
          <w:tcPr>
            <w:tcW w:w="3153" w:type="dxa"/>
            <w:shd w:val="clear" w:color="auto" w:fill="C6D9F1" w:themeFill="text2" w:themeFillTint="33"/>
          </w:tcPr>
          <w:p w:rsidR="00161AB9" w:rsidRPr="00982BAE" w:rsidRDefault="00982BAE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82BAE">
              <w:rPr>
                <w:rFonts w:ascii="Times New Roman" w:hAnsi="Times New Roman" w:cs="Times New Roman"/>
                <w:b/>
                <w:sz w:val="24"/>
                <w:szCs w:val="24"/>
              </w:rPr>
              <w:t>Адрес электронной почты</w:t>
            </w:r>
          </w:p>
        </w:tc>
        <w:tc>
          <w:tcPr>
            <w:tcW w:w="6757" w:type="dxa"/>
          </w:tcPr>
          <w:p w:rsidR="00161AB9" w:rsidRPr="00795BB3" w:rsidRDefault="0012352F" w:rsidP="0062268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hyperlink r:id="rId9" w:history="1">
              <w:r w:rsidR="00795BB3" w:rsidRPr="000E5EAE">
                <w:rPr>
                  <w:rStyle w:val="a8"/>
                  <w:rFonts w:ascii="Times New Roman" w:hAnsi="Times New Roman" w:cs="Times New Roman"/>
                  <w:sz w:val="24"/>
                  <w:szCs w:val="24"/>
                  <w:lang w:val="en-US"/>
                </w:rPr>
                <w:t>mail@ampastra.ru</w:t>
              </w:r>
            </w:hyperlink>
            <w:r w:rsidR="00795B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161AB9" w:rsidTr="001D5025">
        <w:tc>
          <w:tcPr>
            <w:tcW w:w="3153" w:type="dxa"/>
            <w:shd w:val="clear" w:color="auto" w:fill="C6D9F1" w:themeFill="text2" w:themeFillTint="33"/>
          </w:tcPr>
          <w:p w:rsidR="00161AB9" w:rsidRPr="001B0337" w:rsidRDefault="00622689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0337">
              <w:rPr>
                <w:rFonts w:ascii="Times New Roman" w:hAnsi="Times New Roman" w:cs="Times New Roman"/>
                <w:b/>
                <w:sz w:val="24"/>
                <w:szCs w:val="24"/>
              </w:rPr>
              <w:t>Контактный телефон</w:t>
            </w:r>
            <w:r w:rsidR="001B0337">
              <w:rPr>
                <w:rFonts w:ascii="Times New Roman" w:hAnsi="Times New Roman" w:cs="Times New Roman"/>
                <w:b/>
                <w:sz w:val="24"/>
                <w:szCs w:val="24"/>
              </w:rPr>
              <w:t>/факс</w:t>
            </w:r>
          </w:p>
        </w:tc>
        <w:tc>
          <w:tcPr>
            <w:tcW w:w="6757" w:type="dxa"/>
          </w:tcPr>
          <w:p w:rsidR="00161AB9" w:rsidRPr="00622689" w:rsidRDefault="00622689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+7 8512 58 45 69</w:t>
            </w:r>
            <w:r w:rsidR="001B0337">
              <w:rPr>
                <w:rFonts w:ascii="Times New Roman" w:hAnsi="Times New Roman" w:cs="Times New Roman"/>
                <w:sz w:val="24"/>
                <w:szCs w:val="24"/>
              </w:rPr>
              <w:t>/ +7 8512 58 45 66</w:t>
            </w:r>
          </w:p>
        </w:tc>
      </w:tr>
      <w:tr w:rsidR="00161AB9" w:rsidTr="00914AEE">
        <w:tc>
          <w:tcPr>
            <w:tcW w:w="3153" w:type="dxa"/>
            <w:shd w:val="clear" w:color="auto" w:fill="C6D9F1" w:themeFill="text2" w:themeFillTint="33"/>
          </w:tcPr>
          <w:p w:rsidR="00161AB9" w:rsidRPr="00410A1F" w:rsidRDefault="00410A1F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0A1F">
              <w:rPr>
                <w:rFonts w:ascii="Times New Roman" w:hAnsi="Times New Roman" w:cs="Times New Roman"/>
                <w:b/>
                <w:sz w:val="24"/>
                <w:szCs w:val="24"/>
              </w:rPr>
              <w:t>Предмет договора</w:t>
            </w:r>
          </w:p>
        </w:tc>
        <w:tc>
          <w:tcPr>
            <w:tcW w:w="6757" w:type="dxa"/>
          </w:tcPr>
          <w:p w:rsidR="00161AB9" w:rsidRPr="00FC7BAE" w:rsidRDefault="0053559F" w:rsidP="008406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559F">
              <w:rPr>
                <w:rFonts w:ascii="Times New Roman" w:hAnsi="Times New Roman" w:cs="Times New Roman"/>
                <w:sz w:val="24"/>
                <w:szCs w:val="24"/>
              </w:rPr>
              <w:t>Исполнитель обязуется оказать услуги по внедрению и адаптации программного обеспечения «1С: Документооборот государственного учреждения 8» (далее - услуги) в соответствии с Техническим заданием (Приложение №1 к договору), а Заказчик обязуется принять и оплатить оказанные услуги в соответствии с настоящим договором.</w:t>
            </w:r>
          </w:p>
        </w:tc>
      </w:tr>
      <w:tr w:rsidR="00161AB9" w:rsidTr="00914AEE">
        <w:tc>
          <w:tcPr>
            <w:tcW w:w="3153" w:type="dxa"/>
            <w:shd w:val="clear" w:color="auto" w:fill="C6D9F1" w:themeFill="text2" w:themeFillTint="33"/>
          </w:tcPr>
          <w:p w:rsidR="00410A1F" w:rsidRDefault="00410A1F" w:rsidP="00410A1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0A1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оличество </w:t>
            </w:r>
          </w:p>
          <w:p w:rsidR="00161AB9" w:rsidRPr="00410A1F" w:rsidRDefault="00410A1F" w:rsidP="00410A1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0A1F">
              <w:rPr>
                <w:rFonts w:ascii="Times New Roman" w:hAnsi="Times New Roman" w:cs="Times New Roman"/>
                <w:b/>
                <w:sz w:val="24"/>
                <w:szCs w:val="24"/>
              </w:rPr>
              <w:t>поставляемого товара (объем выполняемых работ/оказываемых услуг)</w:t>
            </w:r>
          </w:p>
        </w:tc>
        <w:tc>
          <w:tcPr>
            <w:tcW w:w="6757" w:type="dxa"/>
          </w:tcPr>
          <w:p w:rsidR="00161AB9" w:rsidRDefault="00654767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соответствии с проектом договора (Приложение </w:t>
            </w:r>
            <w:r w:rsidR="00FF250B">
              <w:rPr>
                <w:rFonts w:ascii="Times New Roman" w:hAnsi="Times New Roman" w:cs="Times New Roman"/>
                <w:sz w:val="24"/>
                <w:szCs w:val="24"/>
              </w:rPr>
              <w:t>№ 1 к Документации о закупке)</w:t>
            </w:r>
            <w:r w:rsidR="00EE3FC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161AB9" w:rsidTr="00914AEE">
        <w:tc>
          <w:tcPr>
            <w:tcW w:w="3153" w:type="dxa"/>
            <w:shd w:val="clear" w:color="auto" w:fill="C6D9F1" w:themeFill="text2" w:themeFillTint="33"/>
          </w:tcPr>
          <w:p w:rsidR="00161AB9" w:rsidRPr="00E15264" w:rsidRDefault="00E15264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15264">
              <w:rPr>
                <w:rFonts w:ascii="Times New Roman" w:hAnsi="Times New Roman" w:cs="Times New Roman"/>
                <w:b/>
                <w:sz w:val="24"/>
                <w:szCs w:val="24"/>
              </w:rPr>
              <w:t>Место поставки товара (выполнения работ/оказания услуг)</w:t>
            </w:r>
          </w:p>
        </w:tc>
        <w:tc>
          <w:tcPr>
            <w:tcW w:w="6757" w:type="dxa"/>
          </w:tcPr>
          <w:p w:rsidR="00161AB9" w:rsidRDefault="00FC7BAE" w:rsidP="00B42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.</w:t>
            </w:r>
          </w:p>
        </w:tc>
      </w:tr>
      <w:tr w:rsidR="00420258" w:rsidTr="00914AEE">
        <w:tc>
          <w:tcPr>
            <w:tcW w:w="3153" w:type="dxa"/>
            <w:shd w:val="clear" w:color="auto" w:fill="C6D9F1" w:themeFill="text2" w:themeFillTint="33"/>
          </w:tcPr>
          <w:p w:rsidR="00420258" w:rsidRPr="00972101" w:rsidRDefault="00972101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2101">
              <w:rPr>
                <w:rFonts w:ascii="Times New Roman" w:hAnsi="Times New Roman" w:cs="Times New Roman"/>
                <w:b/>
                <w:sz w:val="24"/>
                <w:szCs w:val="24"/>
              </w:rPr>
              <w:t>Сведения о начальной (максимальной) цене договора (цене лота)</w:t>
            </w:r>
          </w:p>
        </w:tc>
        <w:tc>
          <w:tcPr>
            <w:tcW w:w="6757" w:type="dxa"/>
          </w:tcPr>
          <w:p w:rsidR="00840618" w:rsidRDefault="00FC7BAE" w:rsidP="009708FC">
            <w:pPr>
              <w:ind w:right="4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5"/>
                <w:szCs w:val="25"/>
              </w:rPr>
              <w:t>20</w:t>
            </w:r>
            <w:r w:rsidR="00A653D2">
              <w:rPr>
                <w:rFonts w:ascii="Times New Roman" w:hAnsi="Times New Roman" w:cs="Times New Roman"/>
                <w:sz w:val="25"/>
                <w:szCs w:val="25"/>
              </w:rPr>
              <w:t>6</w:t>
            </w:r>
            <w:r w:rsidRPr="00FC66C5">
              <w:rPr>
                <w:rFonts w:ascii="Times New Roman" w:hAnsi="Times New Roman" w:cs="Times New Roman"/>
                <w:sz w:val="25"/>
                <w:szCs w:val="25"/>
              </w:rPr>
              <w:t xml:space="preserve"> </w:t>
            </w:r>
            <w:r w:rsidR="00A653D2">
              <w:rPr>
                <w:rFonts w:ascii="Times New Roman" w:hAnsi="Times New Roman" w:cs="Times New Roman"/>
                <w:sz w:val="25"/>
                <w:szCs w:val="25"/>
              </w:rPr>
              <w:t>0</w:t>
            </w:r>
            <w:r w:rsidRPr="00FC66C5">
              <w:rPr>
                <w:rFonts w:ascii="Times New Roman" w:hAnsi="Times New Roman" w:cs="Times New Roman"/>
                <w:sz w:val="25"/>
                <w:szCs w:val="25"/>
              </w:rPr>
              <w:t>00 (</w:t>
            </w:r>
            <w:r>
              <w:rPr>
                <w:rFonts w:ascii="Times New Roman" w:hAnsi="Times New Roman" w:cs="Times New Roman"/>
                <w:sz w:val="25"/>
                <w:szCs w:val="25"/>
              </w:rPr>
              <w:t xml:space="preserve">Двести </w:t>
            </w:r>
            <w:r w:rsidR="00A653D2">
              <w:rPr>
                <w:rFonts w:ascii="Times New Roman" w:hAnsi="Times New Roman" w:cs="Times New Roman"/>
                <w:sz w:val="25"/>
                <w:szCs w:val="25"/>
              </w:rPr>
              <w:t>шесть тысяч</w:t>
            </w:r>
            <w:r w:rsidRPr="00FC66C5">
              <w:rPr>
                <w:rFonts w:ascii="Times New Roman" w:hAnsi="Times New Roman" w:cs="Times New Roman"/>
                <w:sz w:val="25"/>
                <w:szCs w:val="25"/>
              </w:rPr>
              <w:t xml:space="preserve">) рублей 00 копеек, </w:t>
            </w:r>
            <w:r w:rsidR="00C117DC" w:rsidRPr="00C117DC">
              <w:rPr>
                <w:rFonts w:ascii="Times New Roman" w:hAnsi="Times New Roman" w:cs="Times New Roman"/>
                <w:sz w:val="25"/>
                <w:szCs w:val="25"/>
              </w:rPr>
              <w:t xml:space="preserve">НДС не облагается на основании п.2 ст. 346.11 НК РФ </w:t>
            </w:r>
          </w:p>
        </w:tc>
      </w:tr>
      <w:tr w:rsidR="00420258" w:rsidTr="001D5025">
        <w:tc>
          <w:tcPr>
            <w:tcW w:w="3153" w:type="dxa"/>
            <w:shd w:val="clear" w:color="auto" w:fill="C6D9F1" w:themeFill="text2" w:themeFillTint="33"/>
          </w:tcPr>
          <w:p w:rsidR="00420258" w:rsidRPr="00302C7D" w:rsidRDefault="006540B8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2C7D">
              <w:rPr>
                <w:rFonts w:ascii="Times New Roman" w:hAnsi="Times New Roman" w:cs="Times New Roman"/>
                <w:b/>
                <w:sz w:val="24"/>
                <w:szCs w:val="24"/>
              </w:rPr>
              <w:t>Срок предоставления документации о закупке</w:t>
            </w:r>
          </w:p>
        </w:tc>
        <w:tc>
          <w:tcPr>
            <w:tcW w:w="6757" w:type="dxa"/>
          </w:tcPr>
          <w:p w:rsidR="00420258" w:rsidRDefault="000404F1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ентация не предоставляется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72101" w:rsidTr="001D5025">
        <w:tc>
          <w:tcPr>
            <w:tcW w:w="3153" w:type="dxa"/>
            <w:shd w:val="clear" w:color="auto" w:fill="C6D9F1" w:themeFill="text2" w:themeFillTint="33"/>
          </w:tcPr>
          <w:p w:rsidR="00972101" w:rsidRPr="00302C7D" w:rsidRDefault="006540B8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2C7D">
              <w:rPr>
                <w:rFonts w:ascii="Times New Roman" w:hAnsi="Times New Roman" w:cs="Times New Roman"/>
                <w:b/>
                <w:sz w:val="24"/>
                <w:szCs w:val="24"/>
              </w:rPr>
              <w:t>Место предоставления документации о закупке</w:t>
            </w:r>
          </w:p>
        </w:tc>
        <w:tc>
          <w:tcPr>
            <w:tcW w:w="6757" w:type="dxa"/>
          </w:tcPr>
          <w:p w:rsidR="00972101" w:rsidRDefault="000404F1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ентация не предоставляется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72101" w:rsidTr="001D5025">
        <w:tc>
          <w:tcPr>
            <w:tcW w:w="3153" w:type="dxa"/>
            <w:shd w:val="clear" w:color="auto" w:fill="C6D9F1" w:themeFill="text2" w:themeFillTint="33"/>
          </w:tcPr>
          <w:p w:rsidR="00972101" w:rsidRPr="00302C7D" w:rsidRDefault="006540B8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2C7D">
              <w:rPr>
                <w:rFonts w:ascii="Times New Roman" w:hAnsi="Times New Roman" w:cs="Times New Roman"/>
                <w:b/>
                <w:sz w:val="24"/>
                <w:szCs w:val="24"/>
              </w:rPr>
              <w:t>Порядок предоставления документации о закупке</w:t>
            </w:r>
          </w:p>
        </w:tc>
        <w:tc>
          <w:tcPr>
            <w:tcW w:w="6757" w:type="dxa"/>
          </w:tcPr>
          <w:p w:rsidR="00972101" w:rsidRDefault="000404F1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ентация не предоставляется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72101" w:rsidTr="001D5025">
        <w:tc>
          <w:tcPr>
            <w:tcW w:w="3153" w:type="dxa"/>
            <w:shd w:val="clear" w:color="auto" w:fill="C6D9F1" w:themeFill="text2" w:themeFillTint="33"/>
          </w:tcPr>
          <w:p w:rsidR="00972101" w:rsidRPr="00655557" w:rsidRDefault="00655557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5555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мер, порядок и сроки </w:t>
            </w:r>
            <w:r w:rsidRPr="0065555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внесения платы за предоставление документации</w:t>
            </w:r>
          </w:p>
        </w:tc>
        <w:tc>
          <w:tcPr>
            <w:tcW w:w="6757" w:type="dxa"/>
          </w:tcPr>
          <w:p w:rsidR="00972101" w:rsidRDefault="00655557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лата не установлена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3A0052" w:rsidTr="001D5025">
        <w:tc>
          <w:tcPr>
            <w:tcW w:w="3153" w:type="dxa"/>
            <w:shd w:val="clear" w:color="auto" w:fill="C6D9F1" w:themeFill="text2" w:themeFillTint="33"/>
          </w:tcPr>
          <w:p w:rsidR="003A0052" w:rsidRPr="003A0052" w:rsidRDefault="003A0052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005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Место и дата рассмотрения предложений участников закупки и подведения итогов закупки</w:t>
            </w:r>
          </w:p>
        </w:tc>
        <w:tc>
          <w:tcPr>
            <w:tcW w:w="6757" w:type="dxa"/>
          </w:tcPr>
          <w:p w:rsidR="003A0052" w:rsidRDefault="001917B0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="000404F1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3A0052" w:rsidTr="001D5025">
        <w:tc>
          <w:tcPr>
            <w:tcW w:w="3153" w:type="dxa"/>
            <w:shd w:val="clear" w:color="auto" w:fill="C6D9F1" w:themeFill="text2" w:themeFillTint="33"/>
          </w:tcPr>
          <w:p w:rsidR="003A0052" w:rsidRPr="003A0052" w:rsidRDefault="003A0052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A0052">
              <w:rPr>
                <w:rFonts w:ascii="Times New Roman" w:hAnsi="Times New Roman" w:cs="Times New Roman"/>
                <w:b/>
                <w:sz w:val="24"/>
                <w:szCs w:val="24"/>
              </w:rPr>
              <w:t>Способ (способы) обеспечения заявки, размер обеспечения заявки на участие в закупке</w:t>
            </w:r>
          </w:p>
        </w:tc>
        <w:tc>
          <w:tcPr>
            <w:tcW w:w="6757" w:type="dxa"/>
          </w:tcPr>
          <w:p w:rsidR="003A0052" w:rsidRDefault="003A0052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еспечение заявки не установлено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3A0052" w:rsidTr="001D5025">
        <w:tc>
          <w:tcPr>
            <w:tcW w:w="3153" w:type="dxa"/>
            <w:shd w:val="clear" w:color="auto" w:fill="C6D9F1" w:themeFill="text2" w:themeFillTint="33"/>
          </w:tcPr>
          <w:p w:rsidR="003A0052" w:rsidRPr="003423BD" w:rsidRDefault="003423BD" w:rsidP="00161AB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423BD">
              <w:rPr>
                <w:rFonts w:ascii="Times New Roman" w:hAnsi="Times New Roman" w:cs="Times New Roman"/>
                <w:b/>
                <w:sz w:val="24"/>
                <w:szCs w:val="24"/>
              </w:rPr>
              <w:t>Размер обеспечения исполнения договора, срок и порядок его предоставления. Требования к такому обеспечению.</w:t>
            </w:r>
          </w:p>
        </w:tc>
        <w:tc>
          <w:tcPr>
            <w:tcW w:w="6757" w:type="dxa"/>
          </w:tcPr>
          <w:p w:rsidR="003A0052" w:rsidRDefault="003423BD" w:rsidP="00161AB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еспечение исполнения договора не установлено</w:t>
            </w:r>
            <w:r w:rsidR="005F7DF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F87" w:rsidRDefault="00A22F8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43E8" w:rsidRDefault="002943E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653D2" w:rsidRDefault="00A653D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653D2" w:rsidRDefault="00A653D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653D2" w:rsidRDefault="00A653D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653D2" w:rsidRDefault="00A653D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08FC" w:rsidRDefault="009708FC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C7BAE" w:rsidRDefault="00FC7BAE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D5025" w:rsidRDefault="001D5025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D5025" w:rsidRDefault="001D5025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37C37" w:rsidRPr="006641C8" w:rsidRDefault="00837C37" w:rsidP="00837C37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:rsidR="00193C53" w:rsidRPr="006641C8" w:rsidRDefault="00C40589" w:rsidP="00193C53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я</w:t>
      </w:r>
      <w:r w:rsidR="00193C53"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93C53" w:rsidRPr="006641C8" w:rsidRDefault="00193C53" w:rsidP="00193C53">
      <w:pPr>
        <w:widowControl w:val="0"/>
        <w:spacing w:after="0" w:line="240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>ФГБУ «АМП Каспийского моря»</w:t>
      </w:r>
    </w:p>
    <w:p w:rsidR="00193C53" w:rsidRPr="006641C8" w:rsidRDefault="00193C53" w:rsidP="00193C53">
      <w:pPr>
        <w:widowControl w:val="0"/>
        <w:spacing w:after="0" w:line="240" w:lineRule="auto"/>
        <w:ind w:firstLine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</w:p>
    <w:p w:rsidR="00193C53" w:rsidRPr="006641C8" w:rsidRDefault="006C42FB" w:rsidP="00193C53">
      <w:pPr>
        <w:widowControl w:val="0"/>
        <w:spacing w:before="120" w:after="0" w:line="341" w:lineRule="auto"/>
        <w:ind w:firstLine="5103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C40589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Н.А. Ковалев</w:t>
      </w:r>
    </w:p>
    <w:p w:rsidR="00193C53" w:rsidRPr="006641C8" w:rsidRDefault="00C40589" w:rsidP="00193C53">
      <w:pPr>
        <w:widowControl w:val="0"/>
        <w:spacing w:before="120" w:after="0" w:line="341" w:lineRule="auto"/>
        <w:ind w:firstLine="5103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“___” _______ 202</w:t>
      </w:r>
      <w:r w:rsidR="009708FC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193C53" w:rsidRPr="006641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</w:p>
    <w:p w:rsidR="00B429CB" w:rsidRDefault="00B429CB" w:rsidP="002943E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1E199D" w:rsidRPr="00A25DD1" w:rsidRDefault="000E60B5" w:rsidP="002943E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A25DD1">
        <w:rPr>
          <w:rFonts w:ascii="Times New Roman" w:hAnsi="Times New Roman" w:cs="Times New Roman"/>
          <w:sz w:val="24"/>
          <w:szCs w:val="24"/>
        </w:rPr>
        <w:t>Документация</w:t>
      </w:r>
      <w:r w:rsidR="00C2363B" w:rsidRPr="00A25DD1">
        <w:rPr>
          <w:rFonts w:ascii="Times New Roman" w:hAnsi="Times New Roman" w:cs="Times New Roman"/>
          <w:sz w:val="24"/>
          <w:szCs w:val="24"/>
        </w:rPr>
        <w:t xml:space="preserve"> о проведении простой закупки </w:t>
      </w:r>
    </w:p>
    <w:p w:rsidR="00FC7BAE" w:rsidRPr="002C77B8" w:rsidRDefault="00FC7BAE" w:rsidP="00FC7BAE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2C77B8">
        <w:rPr>
          <w:rFonts w:ascii="Times New Roman" w:hAnsi="Times New Roman" w:cs="Times New Roman"/>
          <w:sz w:val="24"/>
          <w:szCs w:val="24"/>
        </w:rPr>
        <w:t>«</w:t>
      </w:r>
      <w:r w:rsidR="00A653D2" w:rsidRPr="00A653D2">
        <w:rPr>
          <w:rFonts w:ascii="Times New Roman" w:hAnsi="Times New Roman" w:cs="Times New Roman"/>
          <w:sz w:val="24"/>
          <w:szCs w:val="24"/>
        </w:rPr>
        <w:t>Оказание услуг по внедрению и адаптации программного обеспечения «1С: Документооборот государственного учреждения 8»</w:t>
      </w:r>
      <w:r w:rsidRPr="002C77B8">
        <w:rPr>
          <w:rFonts w:ascii="Times New Roman" w:hAnsi="Times New Roman" w:cs="Times New Roman"/>
          <w:sz w:val="24"/>
          <w:szCs w:val="24"/>
        </w:rPr>
        <w:t>»</w:t>
      </w:r>
    </w:p>
    <w:p w:rsidR="000C50FD" w:rsidRPr="00C661A3" w:rsidRDefault="000C50FD" w:rsidP="000C50FD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D715F8" w:rsidRPr="00D715F8" w:rsidRDefault="00E83F3A" w:rsidP="002B586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715F8" w:rsidRPr="00D715F8">
        <w:rPr>
          <w:rFonts w:ascii="Times New Roman" w:hAnsi="Times New Roman" w:cs="Times New Roman"/>
          <w:sz w:val="24"/>
          <w:szCs w:val="24"/>
        </w:rPr>
        <w:t xml:space="preserve">Настоящая Документация информирует о заключении договора </w:t>
      </w:r>
      <w:r w:rsidR="003E47CB">
        <w:rPr>
          <w:rFonts w:ascii="Times New Roman" w:hAnsi="Times New Roman" w:cs="Times New Roman"/>
          <w:sz w:val="24"/>
          <w:szCs w:val="24"/>
        </w:rPr>
        <w:t xml:space="preserve">по итогам проведения простой закупки </w:t>
      </w:r>
      <w:r w:rsidR="00D715F8" w:rsidRPr="00D715F8">
        <w:rPr>
          <w:rFonts w:ascii="Times New Roman" w:hAnsi="Times New Roman" w:cs="Times New Roman"/>
          <w:sz w:val="24"/>
          <w:szCs w:val="24"/>
        </w:rPr>
        <w:t>и не предназна</w:t>
      </w:r>
      <w:r w:rsidR="00C44DBF">
        <w:rPr>
          <w:rFonts w:ascii="Times New Roman" w:hAnsi="Times New Roman" w:cs="Times New Roman"/>
          <w:sz w:val="24"/>
          <w:szCs w:val="24"/>
        </w:rPr>
        <w:t>чена</w:t>
      </w:r>
      <w:r w:rsidR="00B475E3">
        <w:rPr>
          <w:rFonts w:ascii="Times New Roman" w:hAnsi="Times New Roman" w:cs="Times New Roman"/>
          <w:sz w:val="24"/>
          <w:szCs w:val="24"/>
        </w:rPr>
        <w:t xml:space="preserve"> для приглашения поставщиков</w:t>
      </w:r>
      <w:r w:rsidR="00D715F8" w:rsidRPr="00D715F8">
        <w:rPr>
          <w:rFonts w:ascii="Times New Roman" w:hAnsi="Times New Roman" w:cs="Times New Roman"/>
          <w:sz w:val="24"/>
          <w:szCs w:val="24"/>
        </w:rPr>
        <w:t xml:space="preserve"> (исполнителей, подрядчиков) подавать заявки на участие в закупке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695F55" w:rsidTr="007A464B">
        <w:tc>
          <w:tcPr>
            <w:tcW w:w="10421" w:type="dxa"/>
            <w:shd w:val="clear" w:color="auto" w:fill="C6D9F1" w:themeFill="text2" w:themeFillTint="33"/>
          </w:tcPr>
          <w:p w:rsidR="00695F55" w:rsidRDefault="00695F55" w:rsidP="00695F5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ребования к качеству, техническим характеристикам товара, работы, услуги, к их безопасности, к функциональным характеристикам (потребительским свойствам) товара, к размерам, упаковке, отгрузке товара, к результатам работы и иные требования</w:t>
            </w:r>
          </w:p>
        </w:tc>
      </w:tr>
      <w:tr w:rsidR="007A464B" w:rsidTr="00654767">
        <w:tc>
          <w:tcPr>
            <w:tcW w:w="10421" w:type="dxa"/>
          </w:tcPr>
          <w:p w:rsidR="0062791E" w:rsidRDefault="0062791E" w:rsidP="005D6A07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2791E"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.</w:t>
            </w:r>
          </w:p>
          <w:p w:rsidR="00FB1FA8" w:rsidRPr="007A129A" w:rsidRDefault="00FB1FA8" w:rsidP="00FB1FA8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3440" w:rsidTr="00EB3440">
        <w:tc>
          <w:tcPr>
            <w:tcW w:w="10421" w:type="dxa"/>
            <w:shd w:val="clear" w:color="auto" w:fill="C6D9F1" w:themeFill="text2" w:themeFillTint="33"/>
          </w:tcPr>
          <w:p w:rsidR="00EB3440" w:rsidRDefault="00EB3440" w:rsidP="00EB3440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ребования к содержанию, форме, оформлению и составу заявки на участие в закупке</w:t>
            </w:r>
          </w:p>
        </w:tc>
      </w:tr>
      <w:tr w:rsidR="00EB3440" w:rsidTr="00654767">
        <w:tc>
          <w:tcPr>
            <w:tcW w:w="10421" w:type="dxa"/>
          </w:tcPr>
          <w:p w:rsidR="00D86FD6" w:rsidRDefault="00EB3440" w:rsidP="00954E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ебования не предъявляются</w:t>
            </w:r>
            <w:r w:rsidR="00F82A2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A907F2" w:rsidRPr="00EB3440" w:rsidRDefault="00A907F2" w:rsidP="00954E7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0402A" w:rsidTr="0000402A">
        <w:tc>
          <w:tcPr>
            <w:tcW w:w="10421" w:type="dxa"/>
            <w:shd w:val="clear" w:color="auto" w:fill="C6D9F1" w:themeFill="text2" w:themeFillTint="33"/>
          </w:tcPr>
          <w:p w:rsidR="0000402A" w:rsidRDefault="0000402A" w:rsidP="0000402A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ребования к описанию участниками поставляемого товара, его функциональных характеристик (потребительских свойств), его количественных и качественных характеристик, требования к описанию участниками выполняемой работы, оказываемой услуги, их количественных и качественных характеристик</w:t>
            </w:r>
          </w:p>
        </w:tc>
      </w:tr>
      <w:tr w:rsidR="006F787E" w:rsidTr="00654767">
        <w:tc>
          <w:tcPr>
            <w:tcW w:w="10421" w:type="dxa"/>
          </w:tcPr>
          <w:p w:rsidR="006F787E" w:rsidRDefault="006F787E" w:rsidP="006F7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ебования не предъявляются</w:t>
            </w:r>
            <w:r w:rsidR="00F82A2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86FD6" w:rsidRDefault="00D86FD6" w:rsidP="006F787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2756" w:rsidTr="00ED2756">
        <w:tc>
          <w:tcPr>
            <w:tcW w:w="10421" w:type="dxa"/>
            <w:shd w:val="clear" w:color="auto" w:fill="C6D9F1" w:themeFill="text2" w:themeFillTint="33"/>
          </w:tcPr>
          <w:p w:rsidR="00ED2756" w:rsidRDefault="00ED2756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Место по</w:t>
            </w:r>
            <w:r w:rsidR="00977FC9">
              <w:rPr>
                <w:rFonts w:ascii="Times New Roman" w:hAnsi="Times New Roman" w:cs="Times New Roman"/>
                <w:b/>
                <w:sz w:val="24"/>
                <w:szCs w:val="24"/>
              </w:rPr>
              <w:t>ставки товара, выполнения работ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, оказания услуг</w:t>
            </w:r>
          </w:p>
        </w:tc>
      </w:tr>
      <w:tr w:rsidR="001D5025" w:rsidTr="00ED2756">
        <w:tc>
          <w:tcPr>
            <w:tcW w:w="10421" w:type="dxa"/>
            <w:shd w:val="clear" w:color="auto" w:fill="auto"/>
          </w:tcPr>
          <w:p w:rsidR="001D5025" w:rsidRDefault="001D5025" w:rsidP="001D5025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2791E"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.</w:t>
            </w:r>
          </w:p>
          <w:p w:rsidR="001D5025" w:rsidRPr="007A129A" w:rsidRDefault="001D5025" w:rsidP="001D5025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ED2756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ED2756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роки (периоды) поставки товара, выполнения работ, оказания услуг</w:t>
            </w:r>
          </w:p>
        </w:tc>
      </w:tr>
      <w:tr w:rsidR="001D5025" w:rsidTr="00654767">
        <w:tc>
          <w:tcPr>
            <w:tcW w:w="10421" w:type="dxa"/>
          </w:tcPr>
          <w:p w:rsidR="001D5025" w:rsidRPr="0008787F" w:rsidRDefault="00C117DC" w:rsidP="009708FC">
            <w:pPr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17DC">
              <w:rPr>
                <w:rFonts w:ascii="Times New Roman" w:hAnsi="Times New Roman" w:cs="Times New Roman"/>
                <w:sz w:val="24"/>
                <w:szCs w:val="24"/>
              </w:rPr>
              <w:t>с момента подписания Сторонами настоящего договора по 30.12.2022г.</w:t>
            </w:r>
          </w:p>
        </w:tc>
      </w:tr>
      <w:tr w:rsidR="001D5025" w:rsidTr="002F15E7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2F15E7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Условия поставки товара, выполнения работ, оказания услуг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D502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.</w:t>
            </w:r>
          </w:p>
          <w:p w:rsidR="001D5025" w:rsidRDefault="001D5025" w:rsidP="001D502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8017D2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8017D2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ведения о начальной (максимальной) цене договора (цене лота)</w:t>
            </w:r>
          </w:p>
        </w:tc>
      </w:tr>
      <w:tr w:rsidR="001D5025" w:rsidTr="00654767">
        <w:tc>
          <w:tcPr>
            <w:tcW w:w="10421" w:type="dxa"/>
          </w:tcPr>
          <w:p w:rsidR="001D5025" w:rsidRPr="001D5025" w:rsidRDefault="001D5025" w:rsidP="00C117DC">
            <w:pPr>
              <w:ind w:right="4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D502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="00C117DC">
              <w:rPr>
                <w:rFonts w:ascii="Times New Roman" w:hAnsi="Times New Roman" w:cs="Times New Roman"/>
                <w:sz w:val="24"/>
                <w:szCs w:val="24"/>
              </w:rPr>
              <w:t>6 0</w:t>
            </w:r>
            <w:r w:rsidRPr="001D5025">
              <w:rPr>
                <w:rFonts w:ascii="Times New Roman" w:hAnsi="Times New Roman" w:cs="Times New Roman"/>
                <w:sz w:val="24"/>
                <w:szCs w:val="24"/>
              </w:rPr>
              <w:t xml:space="preserve">00 (Двести </w:t>
            </w:r>
            <w:r w:rsidR="00C117DC">
              <w:rPr>
                <w:rFonts w:ascii="Times New Roman" w:hAnsi="Times New Roman" w:cs="Times New Roman"/>
                <w:sz w:val="24"/>
                <w:szCs w:val="24"/>
              </w:rPr>
              <w:t>шесть тысяч</w:t>
            </w:r>
            <w:r w:rsidRPr="001D5025">
              <w:rPr>
                <w:rFonts w:ascii="Times New Roman" w:hAnsi="Times New Roman" w:cs="Times New Roman"/>
                <w:sz w:val="24"/>
                <w:szCs w:val="24"/>
              </w:rPr>
              <w:t xml:space="preserve">) рублей 00 копеек, </w:t>
            </w:r>
            <w:r w:rsidR="00C117DC" w:rsidRPr="00C117DC">
              <w:rPr>
                <w:rFonts w:ascii="Times New Roman" w:hAnsi="Times New Roman" w:cs="Times New Roman"/>
                <w:sz w:val="24"/>
                <w:szCs w:val="24"/>
              </w:rPr>
              <w:t>НДС не облагается на основании п.2 ст. 346.11 НК РФ</w:t>
            </w:r>
          </w:p>
        </w:tc>
      </w:tr>
      <w:tr w:rsidR="001D5025" w:rsidTr="00641B96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Форма, сроки и порядок оплаты товара, работы, услуги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D502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A129A"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Default="001D5025" w:rsidP="001D502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2A19C7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2A19C7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рядок формирования цены договора (цены лота) (с учетом или без учета расходов на перевозку, страхование, уплату таможенных пошлин, налогов и других обязательных платежей</w:t>
            </w:r>
          </w:p>
        </w:tc>
      </w:tr>
      <w:tr w:rsidR="001D5025" w:rsidTr="00654767">
        <w:tc>
          <w:tcPr>
            <w:tcW w:w="10421" w:type="dxa"/>
          </w:tcPr>
          <w:p w:rsidR="001D5025" w:rsidRPr="001D5025" w:rsidRDefault="0095181D" w:rsidP="001D5025">
            <w:pPr>
              <w:pStyle w:val="af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181D">
              <w:rPr>
                <w:rFonts w:ascii="Times New Roman" w:hAnsi="Times New Roman" w:cs="Times New Roman"/>
                <w:sz w:val="24"/>
                <w:szCs w:val="24"/>
              </w:rPr>
              <w:t>Цена договора включает в себя стоимость услуг, уплату налогов, сборов и других обязательных платежей, а также все возможные расходы Исполнителя, связанные с выполнением обязательств по настоящему договору.</w:t>
            </w:r>
          </w:p>
        </w:tc>
      </w:tr>
      <w:tr w:rsidR="001D5025" w:rsidTr="001C0A77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1C0A77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Порядок, место, дата начала и дата окончания срока подачи заявок на участие в закупке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471C64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471C64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DF5F49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DF5F4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ребования к участникам и перечень документов, представляемых участниками для подтверждения их соответствия установленным требованиям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1061A">
              <w:rPr>
                <w:rFonts w:ascii="Times New Roman" w:hAnsi="Times New Roman" w:cs="Times New Roman"/>
                <w:sz w:val="24"/>
                <w:szCs w:val="24"/>
              </w:rPr>
              <w:t>Не устанавливаю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91061A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920608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92060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Формы, порядок, дата начала и дата окончания срока предоставления участникам разъяснений положений документации о закупке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B47FEF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B47FEF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8267FF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8267F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Место и дата рассмотрения предложений участников закупки и подведения итогов закупки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2A38CD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273245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273245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Критерии оценки и сопоставления заявок на участие в закупке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Не устанавливаю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2A38CD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664103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66410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рядок оценки и сопоставления заявок на участие в закупке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Default="001D5025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033B48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033B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ребования к сроку и (или) объему предоставления гарантий качества товара, работ, услуг </w:t>
            </w:r>
          </w:p>
        </w:tc>
      </w:tr>
      <w:tr w:rsidR="001D5025" w:rsidTr="00654767">
        <w:tc>
          <w:tcPr>
            <w:tcW w:w="10421" w:type="dxa"/>
          </w:tcPr>
          <w:p w:rsidR="001D5025" w:rsidRPr="00782C44" w:rsidRDefault="001D5025" w:rsidP="00782C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82C44">
              <w:rPr>
                <w:rFonts w:ascii="Times New Roman" w:hAnsi="Times New Roman" w:cs="Times New Roman"/>
                <w:sz w:val="24"/>
                <w:szCs w:val="24"/>
              </w:rPr>
              <w:t>В соответствии с проектом договора (Приложение № 1 к Документации о закупке).</w:t>
            </w:r>
          </w:p>
          <w:p w:rsidR="001D5025" w:rsidRPr="002A38CD" w:rsidRDefault="001D5025" w:rsidP="00782C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7D7A09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7D7A0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рядок и срок отзыва заявок на участие в закупке, порядок внесения изменений в заявки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Default="001D5025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D74756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D74756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Основания для отказа в допуске к участию в закупке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Default="001D5025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D74756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D74756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пособ (способы) обеспечения заявки, размер, срок, условия и порядок предоставления обеспечения заявки на участие в закупке, условия банковской гарантии, в том числе срок ее действия, а также условия удержания денежных средств, перечисляемых в качестве обеспечения заявки, или предъявления требования об уплате денежных средств по банковской гарантии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74756">
              <w:rPr>
                <w:rFonts w:ascii="Times New Roman" w:hAnsi="Times New Roman" w:cs="Times New Roman"/>
                <w:sz w:val="24"/>
                <w:szCs w:val="24"/>
              </w:rPr>
              <w:t>Требования обеспечения заявки на участие в закупке не предъявляю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Pr="00D74756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5025" w:rsidTr="00C17E04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C17E04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Размер обеспечения исполнения договора, срок и порядок его предоставления, требования к такому обеспечению, условия удержания обеспечения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FA25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40618" w:rsidRDefault="00840618" w:rsidP="00FA257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5025" w:rsidTr="00A756ED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A756ED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рок, в течение которого подписывается договор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FA257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Не устанавливае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1D5025" w:rsidTr="005970BD">
        <w:tc>
          <w:tcPr>
            <w:tcW w:w="10421" w:type="dxa"/>
            <w:shd w:val="clear" w:color="auto" w:fill="C6D9F1" w:themeFill="text2" w:themeFillTint="33"/>
          </w:tcPr>
          <w:p w:rsidR="001D5025" w:rsidRDefault="001D5025" w:rsidP="005970BD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Основания и последствия признания закупки несостоявшейся</w:t>
            </w:r>
          </w:p>
        </w:tc>
      </w:tr>
      <w:tr w:rsidR="001D5025" w:rsidTr="00654767">
        <w:tc>
          <w:tcPr>
            <w:tcW w:w="10421" w:type="dxa"/>
          </w:tcPr>
          <w:p w:rsidR="001D5025" w:rsidRDefault="001D5025" w:rsidP="00196AB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устанавливаю</w:t>
            </w:r>
            <w:r w:rsidRPr="002A38CD">
              <w:rPr>
                <w:rFonts w:ascii="Times New Roman" w:hAnsi="Times New Roman" w:cs="Times New Roman"/>
                <w:sz w:val="24"/>
                <w:szCs w:val="24"/>
              </w:rPr>
              <w:t>тс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1D5025" w:rsidRDefault="001D5025" w:rsidP="00196AB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840618" w:rsidRDefault="00840618" w:rsidP="00EE511F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95181D" w:rsidRDefault="0095181D" w:rsidP="00EE511F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95181D" w:rsidRDefault="0095181D" w:rsidP="00EE511F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EE511F" w:rsidRPr="00EE511F" w:rsidRDefault="00EE511F" w:rsidP="00EE511F">
      <w:pPr>
        <w:jc w:val="right"/>
        <w:rPr>
          <w:rFonts w:ascii="Times New Roman" w:hAnsi="Times New Roman" w:cs="Times New Roman"/>
          <w:sz w:val="24"/>
          <w:szCs w:val="24"/>
        </w:rPr>
      </w:pPr>
      <w:r w:rsidRPr="00EE511F">
        <w:rPr>
          <w:rFonts w:ascii="Times New Roman" w:hAnsi="Times New Roman" w:cs="Times New Roman"/>
          <w:sz w:val="24"/>
          <w:szCs w:val="24"/>
        </w:rPr>
        <w:lastRenderedPageBreak/>
        <w:t>Приложение № 1 к Документации о закупке</w:t>
      </w:r>
    </w:p>
    <w:p w:rsidR="009708FC" w:rsidRDefault="00112D71" w:rsidP="00112D71">
      <w:pPr>
        <w:jc w:val="center"/>
        <w:rPr>
          <w:rFonts w:ascii="Times New Roman" w:hAnsi="Times New Roman" w:cs="Times New Roman"/>
          <w:b/>
          <w:bCs/>
          <w:iCs/>
          <w:spacing w:val="7"/>
          <w:w w:val="128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ЕКТ ДОГОРА</w:t>
      </w:r>
      <w:r w:rsidRPr="000B2130">
        <w:rPr>
          <w:rFonts w:ascii="Times New Roman" w:hAnsi="Times New Roman" w:cs="Times New Roman"/>
          <w:b/>
          <w:bCs/>
          <w:iCs/>
          <w:spacing w:val="7"/>
          <w:w w:val="128"/>
          <w:sz w:val="24"/>
          <w:szCs w:val="24"/>
        </w:rPr>
        <w:t xml:space="preserve">  </w:t>
      </w:r>
    </w:p>
    <w:tbl>
      <w:tblPr>
        <w:tblW w:w="10237" w:type="dxa"/>
        <w:jc w:val="center"/>
        <w:tblLook w:val="04A0" w:firstRow="1" w:lastRow="0" w:firstColumn="1" w:lastColumn="0" w:noHBand="0" w:noVBand="1"/>
      </w:tblPr>
      <w:tblGrid>
        <w:gridCol w:w="10201"/>
        <w:gridCol w:w="220"/>
      </w:tblGrid>
      <w:tr w:rsidR="0012352F" w:rsidRPr="0012352F" w:rsidTr="0012352F">
        <w:trPr>
          <w:trHeight w:val="107"/>
          <w:jc w:val="center"/>
        </w:trPr>
        <w:tc>
          <w:tcPr>
            <w:tcW w:w="10015" w:type="dxa"/>
          </w:tcPr>
          <w:p w:rsidR="0012352F" w:rsidRPr="001D6D8C" w:rsidRDefault="0012352F" w:rsidP="0012352F">
            <w:pPr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ДОГОВОР  № _________</w:t>
            </w:r>
          </w:p>
          <w:p w:rsidR="0012352F" w:rsidRPr="001D6D8C" w:rsidRDefault="0012352F" w:rsidP="0012352F">
            <w:pPr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autoSpaceDE w:val="0"/>
              <w:autoSpaceDN w:val="0"/>
              <w:adjustRightInd w:val="0"/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г. Астрахань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  <w:t xml:space="preserve">                         «____» _______________ 2022 г.</w:t>
            </w:r>
          </w:p>
          <w:p w:rsidR="0012352F" w:rsidRPr="001D6D8C" w:rsidRDefault="0012352F" w:rsidP="0012352F">
            <w:pPr>
              <w:autoSpaceDE w:val="0"/>
              <w:autoSpaceDN w:val="0"/>
              <w:adjustRightInd w:val="0"/>
              <w:spacing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D6D8C">
            <w:pPr>
              <w:ind w:right="-1" w:firstLine="70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Федеральное государственное бюджетное учреждение «Администрация морских портов Каспийского моря» (сокращенное наименование - ФГБУ «АМП Каспийского моря»), именуемое в дальнейшем «Заказчик», в лице </w:t>
            </w:r>
            <w:proofErr w:type="spell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и.о</w:t>
            </w:r>
            <w:proofErr w:type="spell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. руководителя ФГБУ «АМП Каспийского моря» Ковалева Николая Александровича, действующего на основании Устава и Приказа № 51/к-</w:t>
            </w:r>
            <w:proofErr w:type="spell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мрф</w:t>
            </w:r>
            <w:proofErr w:type="spell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от 13.01.2022 года, действующего на основании Устава, с одной стороны, и Общество с ограниченной ответственностью «</w:t>
            </w:r>
            <w:proofErr w:type="spell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Юнивер</w:t>
            </w:r>
            <w:proofErr w:type="spell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Сервис» (сокращенное наименование – ООО «</w:t>
            </w:r>
            <w:proofErr w:type="spell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Юнивер</w:t>
            </w:r>
            <w:proofErr w:type="spellEnd"/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Сервис»), именуемое в дальнейшем «Исполнитель», в лице генерального директора Дубинина Алексея Васильевича, действующего на основании Устава, с другой стороны, далее именуемые Стороны,  на основании Обоснования цены договора № 1042 от 22.08.2022 года заключили нас</w:t>
            </w:r>
            <w:r w:rsidR="001D6D8C"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тоящий договор о нижеследующем:</w:t>
            </w:r>
            <w:proofErr w:type="gramEnd"/>
          </w:p>
          <w:p w:rsidR="0012352F" w:rsidRPr="001D6D8C" w:rsidRDefault="0012352F" w:rsidP="0012352F">
            <w:pPr>
              <w:spacing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. Предмет ДОГОВОРА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.1. Исполнитель обязуется оказать услуги по внедрению и адаптации программного обеспечения «1С: Документооборот государственного учреждения 8» (далее - услуги) в соответствии с Техническим заданием (Приложение №1 к договору), а Заказчик обязуется принять и оплатить оказанные услуги в соответствии с настоящим договором.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.2. Срок оказания услуг: с момента подписания Сторонами настоящего договора по 30.12.2022г.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.3. Место оказания услуг: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- г. Астрахань, ул. Капитана Краснова, 31, ФГБУ «АМП Каспийского моря»;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spacing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2. ЦЕНА ДОГОВОРА И порядок оплаты.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2.1. Цена договора составляет 206 000 (Двести шесть тысяч) рублей 00 копеек, НДС не облагается на основании п.2 ст. 346.11 НК РФ (Информационное письмо (ФОРМА № 26.2-7) МИФНС России № 5 п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о АО о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т 27.11.2013 г. № 1120).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2.2. Цена договора включает в себя стоимость услуг, уплату налогов, сборов и других обязательных платежей, а также все возможные расходы Исполнителя, связанные с выполнением обязательств по настоящему договору.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2.3. Изменение цены Договора сверх установленной суммы и иных существенных условий Договора допускается только по соглашению Сторон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2.4.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Заказчик осуществляет оплату оказанных Исполнителем и принятых Заказчиком услуг ежемесячно за фактический объем оказанных услуг, в безналичной форме путем перечисления денежных средств на расчетный счет Исполнителя, указанный в разделе 12 договора, в течение 7 (Семи) рабочих дней с даты приемки и подписания Сторонами акта оказанных услуг, на основании предоставленного Исполнителем надлежащим образом оформленного счета.</w:t>
            </w:r>
            <w:proofErr w:type="gramEnd"/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2.5. Датой оплаты считается дата списания денежных сре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дств с л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ицевого счёта Заказчика.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2.6. При выявлении факта предоставления ненадлежащим образом оформленных документов 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lastRenderedPageBreak/>
              <w:t>(счета, акта оказанных услуг) Заказчик обязан сообщить данный факт Исполнителю (по факсу или электронной почте). Исполнитель обязуется в течение 3 (Трех) рабочих дней предоставить корректно оформленные документы или внести в документы исправления в порядке, установленном законодательством Российской Федерации, и повторно предоставить Заказчику.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spacing w:before="120"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 Права и обязанности сторон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1. Исполнитель обязан: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1.1. Оказать услуги в полном объеме и с надлежащим качеством в соответствии с Техническим заданием (Приложение № 1 к договору).</w:t>
            </w:r>
          </w:p>
          <w:p w:rsidR="0012352F" w:rsidRPr="001D6D8C" w:rsidRDefault="0012352F" w:rsidP="0012352F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3.1.2.  Своими силами и за свой счет устранять допущенные по его вине недостатки оказанных услуг. </w:t>
            </w:r>
          </w:p>
          <w:p w:rsidR="0012352F" w:rsidRPr="001D6D8C" w:rsidRDefault="0012352F" w:rsidP="0012352F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1.3. Предоставить Заказчику в день окончания услуг акт оказанных услуг, счет, описание программного решения, инструкцию пользователя и администратора.</w:t>
            </w:r>
          </w:p>
          <w:p w:rsidR="0012352F" w:rsidRPr="001D6D8C" w:rsidRDefault="0012352F" w:rsidP="0012352F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3.1.4. Сохранять конфиденциальность в отношении всей информации о финансово – хозяйственной деятельности Заказчика и персональных данных работников Заказчика, ставшей известной  ходе оказания услуг по настоящему договору.  </w:t>
            </w:r>
          </w:p>
          <w:p w:rsidR="0012352F" w:rsidRPr="001D6D8C" w:rsidRDefault="0012352F" w:rsidP="0012352F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  <w:tab w:val="left" w:pos="7080"/>
                <w:tab w:val="left" w:pos="7788"/>
                <w:tab w:val="left" w:pos="8496"/>
                <w:tab w:val="left" w:pos="9204"/>
              </w:tabs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1.5. Устранить сбой в настройках «1С: Документооборот государственного учреждения 8» (Далее ПП), возникший по вине исполнителя. Основанием является подтверждение сбоя посредством повторной демонстрации из архивной копии базы данных.</w:t>
            </w:r>
          </w:p>
          <w:p w:rsidR="0012352F" w:rsidRPr="001D6D8C" w:rsidRDefault="0012352F" w:rsidP="0012352F">
            <w:pPr>
              <w:tabs>
                <w:tab w:val="left" w:pos="708"/>
                <w:tab w:val="left" w:pos="1416"/>
                <w:tab w:val="left" w:pos="2124"/>
                <w:tab w:val="left" w:pos="2832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2. Исполнитель имеет право: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ab/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2.1. Запрашивать у Заказчика информацию, необходимую для выполнения обязательств по настоящему договору.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2.2. Потребовать от Заказчика присутствия на месте системного администратора для решения какого-либо технического вопроса по компьютерному оборудованию, программному обеспечению, локальной сети, доступа в сеть “Интернет”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3. Заказчик обязан: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3.1. Принять и оплатить услуги в соответствии с настоящим договором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3.2. Предоставлять запрашиваемую Исполнителем информацию, необходимую для выполнения обязательств по настоящему договору. Обеспечить удаленный доступ представителей Исполнителя к информационной базе Заказчика, если услуги оказываются удаленно посредством организации удаленного доступа в соответствии с рекомендациями соответствующих органов по информационной безопасности по организации таких подключений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3.3. С целью исключения возможности потери данных ежедневно создавать в процессе эксплуатации ПП резервную копию базы данных ПП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3.4</w:t>
            </w:r>
            <w:proofErr w:type="gramStart"/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В</w:t>
            </w:r>
            <w:proofErr w:type="gramEnd"/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ыполнять условия использования и сопровождения ПП, устанавливаемые правообладателем ПП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4. Заказчик имеет право: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4.1. Контролировать ход и качество оказываемых Исполнителем услуг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4.2. Требовать предоставления информации, касающейся оказания услуг по настоящему договору.</w:t>
            </w:r>
          </w:p>
          <w:p w:rsidR="0012352F" w:rsidRPr="001D6D8C" w:rsidRDefault="0012352F" w:rsidP="0012352F">
            <w:pPr>
              <w:spacing w:after="60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3.4.3. Потребовать устранения обнаруженных при приемке оказанных услуг и в период гарантийного срока недостатков (дефектов) за счет Исполнителя.</w:t>
            </w:r>
          </w:p>
          <w:p w:rsidR="0012352F" w:rsidRPr="001D6D8C" w:rsidRDefault="0012352F" w:rsidP="0012352F">
            <w:pPr>
              <w:widowControl w:val="0"/>
              <w:suppressAutoHyphens/>
              <w:ind w:left="71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spacing w:before="120"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lastRenderedPageBreak/>
              <w:t>4. ПОРЯДОК СДАЧИ-ПРИЕМКИ ОКАЗАННЫХ УСЛУГ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4.1. Приемка оказанных услуг осуществляется в ФГБУ «АМП Каспийского моря» по адресу: </w:t>
            </w:r>
          </w:p>
          <w:p w:rsidR="0012352F" w:rsidRPr="001D6D8C" w:rsidRDefault="0012352F" w:rsidP="0012352F">
            <w:pPr>
              <w:tabs>
                <w:tab w:val="left" w:pos="0"/>
                <w:tab w:val="left" w:pos="567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г. Астрахань, ул. Капитана Краснова, 31.</w:t>
            </w:r>
          </w:p>
          <w:p w:rsidR="0012352F" w:rsidRPr="0012352F" w:rsidRDefault="0012352F" w:rsidP="0012352F">
            <w:pPr>
              <w:suppressAutoHyphens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4.2. Сдача оказанных Исполнителем услуг и их приемка Заказчиком производится 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после выполнения Сторонами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всех обязательств, предусмотренных настоящим договором</w:t>
            </w: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и оформляется</w:t>
            </w:r>
            <w:proofErr w:type="gramEnd"/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актом 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оказанных услуг</w:t>
            </w: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.</w:t>
            </w:r>
          </w:p>
          <w:p w:rsidR="0012352F" w:rsidRPr="001D6D8C" w:rsidRDefault="0012352F" w:rsidP="0012352F">
            <w:pPr>
              <w:suppressAutoHyphens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4.3. Не позднее 3 (Третьего) числа месяца, следующего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за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расчётным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(календарный месяц, в котором Заказчику были оказаны услуги), Исполнитель представляет Заказчику счет и акт оказанных услуг.</w:t>
            </w:r>
          </w:p>
          <w:p w:rsidR="0012352F" w:rsidRPr="0012352F" w:rsidRDefault="0012352F" w:rsidP="0012352F">
            <w:pPr>
              <w:suppressAutoHyphens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4.3. Заказчик в течение 10 (Десяти) рабочих дней со дня получения акта оказанных услуг обязан направить Исполнителю подписанный акт оказанных услуг или мотивированный отказ от приемки услуг.</w:t>
            </w:r>
          </w:p>
          <w:p w:rsidR="0012352F" w:rsidRPr="001D6D8C" w:rsidRDefault="0012352F" w:rsidP="001D6D8C">
            <w:pPr>
              <w:pStyle w:val="a6"/>
              <w:spacing w:line="276" w:lineRule="auto"/>
              <w:jc w:val="both"/>
              <w:rPr>
                <w:rFonts w:eastAsiaTheme="minorHAnsi"/>
                <w:b w:val="0"/>
                <w:color w:val="000000"/>
                <w:szCs w:val="24"/>
                <w:lang w:eastAsia="ar-SA"/>
              </w:rPr>
            </w:pPr>
            <w:r w:rsidRPr="001D6D8C">
              <w:rPr>
                <w:rFonts w:eastAsiaTheme="minorHAnsi"/>
                <w:b w:val="0"/>
                <w:color w:val="000000"/>
                <w:szCs w:val="24"/>
                <w:lang w:eastAsia="ar-SA"/>
              </w:rPr>
              <w:t>4.5. По мере выполнения услуг по Договору специалист Исполнителя заполняет и подписывает лист учета оказанных услуг (далее - ЛУОУ)  по форме Приложения № 2 к настоящему договору в двух экземплярах и передает ответственному представителю Заказчика. Ответственный представитель Заказчика обязан проверить исполнение услуг, указанных в ЛУОУ и передать специалисту Исполнителя один экземпляр подписанного ЛУОУ, второй экземпляр остается у Заказчика.</w:t>
            </w:r>
          </w:p>
          <w:p w:rsidR="0012352F" w:rsidRPr="001D6D8C" w:rsidRDefault="0012352F" w:rsidP="001D6D8C">
            <w:pPr>
              <w:pStyle w:val="a6"/>
              <w:spacing w:line="276" w:lineRule="auto"/>
              <w:jc w:val="both"/>
              <w:rPr>
                <w:rFonts w:eastAsiaTheme="minorHAnsi"/>
                <w:b w:val="0"/>
                <w:color w:val="000000"/>
                <w:szCs w:val="24"/>
                <w:lang w:eastAsia="ar-SA"/>
              </w:rPr>
            </w:pPr>
            <w:r w:rsidRPr="001D6D8C">
              <w:rPr>
                <w:rFonts w:eastAsiaTheme="minorHAnsi"/>
                <w:b w:val="0"/>
                <w:color w:val="000000"/>
                <w:szCs w:val="24"/>
                <w:lang w:eastAsia="ar-SA"/>
              </w:rPr>
              <w:t xml:space="preserve">4.6. ЛУОУ по форме Приложения № 2 к настоящему договору может быть </w:t>
            </w:r>
            <w:proofErr w:type="gramStart"/>
            <w:r w:rsidRPr="001D6D8C">
              <w:rPr>
                <w:rFonts w:eastAsiaTheme="minorHAnsi"/>
                <w:b w:val="0"/>
                <w:color w:val="000000"/>
                <w:szCs w:val="24"/>
                <w:lang w:eastAsia="ar-SA"/>
              </w:rPr>
              <w:t>направлен</w:t>
            </w:r>
            <w:proofErr w:type="gramEnd"/>
            <w:r w:rsidRPr="001D6D8C">
              <w:rPr>
                <w:rFonts w:eastAsiaTheme="minorHAnsi"/>
                <w:b w:val="0"/>
                <w:color w:val="000000"/>
                <w:szCs w:val="24"/>
                <w:lang w:eastAsia="ar-SA"/>
              </w:rPr>
              <w:t xml:space="preserve"> специалистом Исполнителя ответственному представителю Заказчика для подтверждения им исполнения оказанных услуг по адресу: admin@ampastra.ru. Ответственный представитель Заказчика обязан проверить исполнение оказанных услуг и направить специалисту Исполнителя по электронной почте скан-копию подписанного ЛУОУ. </w:t>
            </w:r>
          </w:p>
          <w:p w:rsidR="0012352F" w:rsidRPr="001D6D8C" w:rsidRDefault="0012352F" w:rsidP="0012352F">
            <w:pPr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tabs>
                <w:tab w:val="center" w:pos="4748"/>
                <w:tab w:val="right" w:pos="9497"/>
              </w:tabs>
              <w:spacing w:before="120" w:after="60"/>
              <w:contextualSpacing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5. Гарантийные обязательства</w:t>
            </w:r>
          </w:p>
          <w:p w:rsidR="0012352F" w:rsidRPr="001D6D8C" w:rsidRDefault="0012352F" w:rsidP="0012352F">
            <w:pPr>
              <w:widowControl w:val="0"/>
              <w:tabs>
                <w:tab w:val="left" w:pos="567"/>
              </w:tabs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5.1. Качество услуг должно соответствовать действующим государственным нормам, стандартам и иной нормативно-технической документации на данный вид услуг, согласно действующему законодательству Российской Федерации.</w:t>
            </w:r>
          </w:p>
          <w:p w:rsidR="0012352F" w:rsidRPr="001D6D8C" w:rsidRDefault="0012352F" w:rsidP="0012352F">
            <w:pPr>
              <w:widowControl w:val="0"/>
              <w:tabs>
                <w:tab w:val="left" w:pos="567"/>
              </w:tabs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5.2. Гарантийный срок на услуги составляет 12 (Двенадцати) месяцев с момента подписания Сторонами акта оказанных услуг. </w:t>
            </w:r>
          </w:p>
          <w:p w:rsidR="0012352F" w:rsidRPr="001D6D8C" w:rsidRDefault="0012352F" w:rsidP="001D6D8C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5.3. В случае обнаружения в период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действия гарантии дефектов/недостатков оказанных услуг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Исполнитель обязан устранить соответствующие недостатки своими силами и за свой счет в течение 3 (Трех) календарных дней с момента</w:t>
            </w:r>
            <w:r w:rsid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получения претензии Заказчика.</w:t>
            </w:r>
          </w:p>
          <w:p w:rsidR="0012352F" w:rsidRPr="001D6D8C" w:rsidRDefault="0012352F" w:rsidP="0012352F">
            <w:pPr>
              <w:pStyle w:val="af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 ОТВЕТСТВЕННОСТЬ СТОРОН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1. В случае неисполнения или ненадлежащего исполнения обязательств, вытекающих из настоящего договора, Стороны несут ответственность в соответствии с действующим законодательством Российской Федерации.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6.2. В случае просрочки исполнения Исполнителем обязательств, предусмотренных настоящим договором, Исполнитель уплачивает Заказчику пени за каждый день просрочки, начиная со дня, следующего после дня истечения установленного настоящим договором срока исполнения обязательства, в размере одной трехсотой действующей на дату уплату пени ключевой ставки 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lastRenderedPageBreak/>
              <w:t xml:space="preserve">Центрального банка Российской Федерации от цены настоящего договора. 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3. В случае просрочки исполнения Заказчиком обязательств, предусмотренных настоящим договором, Заказчик  уплачивает Исполнителю пени за каждый день просрочки, начиная со дня, следующего после дня истечения установленного настоящим договором срока исполнения обязательства, в размере одной трехсотой действующей на дату уплаты пени ключевой ставки Центрального банка Российской Федерации от цены настоящего договора.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4. Уплата пени не освобождает сторону, нарушившую обязательства, от исполнения обязательства в полном объеме.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5. Заказчик вправе удержать суммы пеней, исчисленных в соответствии с настоящим договором, при оплате товара.</w:t>
            </w:r>
          </w:p>
          <w:p w:rsidR="0012352F" w:rsidRPr="001D6D8C" w:rsidRDefault="0012352F" w:rsidP="001D6D8C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6.6. Стороны освобождаются от уплаты пени, если докажут, что просрочка исполнения указанного обязательства произошла вследствие непреодолимой с</w:t>
            </w:r>
            <w:r w:rsid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илы или по вине другой стороны.</w:t>
            </w:r>
          </w:p>
          <w:p w:rsidR="0012352F" w:rsidRPr="001D6D8C" w:rsidRDefault="0012352F" w:rsidP="0012352F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7. ПОРЯДОК РАЗРЕШЕНИЯ СПОРОВ</w:t>
            </w:r>
          </w:p>
          <w:p w:rsidR="0012352F" w:rsidRPr="0012352F" w:rsidRDefault="0012352F" w:rsidP="0012352F">
            <w:pPr>
              <w:tabs>
                <w:tab w:val="left" w:pos="284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7.1. Споры и разногласия, которые могут возникнуть между сторонами в ходе исполнения настоящего договора, будут разрешаться путем переговоров.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</w:t>
            </w: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Срок ответа на претензию – 10 (Десять) календарных дней со дня ее получения. </w:t>
            </w:r>
          </w:p>
          <w:p w:rsidR="0012352F" w:rsidRDefault="0012352F" w:rsidP="001D6D8C">
            <w:pPr>
              <w:tabs>
                <w:tab w:val="left" w:pos="284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7.2. Все спорные вопросы при невозможности урегулирования в процессе переговоров разрешаются в установленном законодательство</w:t>
            </w:r>
            <w:r w:rsid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м Российской Федерации порядке.</w:t>
            </w:r>
          </w:p>
          <w:p w:rsidR="001D6D8C" w:rsidRPr="001D6D8C" w:rsidRDefault="001D6D8C" w:rsidP="001D6D8C">
            <w:pPr>
              <w:tabs>
                <w:tab w:val="left" w:pos="284"/>
              </w:tabs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  <w:p w:rsidR="0012352F" w:rsidRPr="001D6D8C" w:rsidRDefault="0012352F" w:rsidP="0012352F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8. СРОК ДЕЙСТВИЯ ДОГОВОРА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8.1. Настоящий договор вступает в силу с момента его подписания сторонами и действует до полного исполнения Сторонами своих обязательств.</w:t>
            </w:r>
          </w:p>
          <w:p w:rsidR="0012352F" w:rsidRPr="001D6D8C" w:rsidRDefault="0012352F" w:rsidP="00D26CD3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8.2. Расторжение настоящего договора допускается по соглашению сторон, по решению суда или в связи с односторонним отказом стороны настоящего договора от исполнения настоящего договора в соответствии с гражданским законода</w:t>
            </w:r>
            <w:r w:rsidR="00D26C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тельством Российской Федерации.</w:t>
            </w:r>
          </w:p>
          <w:p w:rsidR="0012352F" w:rsidRPr="001D6D8C" w:rsidRDefault="0012352F" w:rsidP="0012352F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9. АНТИКОРРУПЦИОННАЯ ОГОВОРКА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9.1. 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Стороны обязуются соблюдать требования антикоррупционного законодательства Российской Федерации и не предпринимать никаких действий, которые могут нарушить нормы антикоррупционного законодательства, в связи со своими правами или обязательствами согласно настоящему договору, в том числе (не ограничиваясь) не совершать предложение, санкционирование, обещание и осуществление незаконных платежей, включая (но, не ограничиваясь) взятки в денежной или любой иной форме, каким-либо физическим или юридическим лицам, включая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(но, не ограничиваясь) коммерческие организации, органы власти и самоуправления, государственных служащих, частные компании и их представителей.</w:t>
            </w:r>
          </w:p>
          <w:p w:rsidR="0012352F" w:rsidRPr="001D6D8C" w:rsidRDefault="0012352F" w:rsidP="00D26CD3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9.2. В случае нарушения одной из сторон обязательств настоящего раздела, другая сторона имеет право в одностороннем внесудебном порядке отказаться от исполнения настоящего договора. Стороны не возмещают друг другу убытки в случае расторжения настоящего договора </w:t>
            </w: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lastRenderedPageBreak/>
              <w:t>в</w:t>
            </w:r>
            <w:r w:rsidR="00D26C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соответствии с данным пунктом.</w:t>
            </w:r>
          </w:p>
          <w:p w:rsidR="0012352F" w:rsidRPr="001D6D8C" w:rsidRDefault="0012352F" w:rsidP="0012352F">
            <w:pPr>
              <w:ind w:left="72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0. ОБСТОЯТЕЛЬСТВА НЕПРЕОДОЛИМОЙ СИЛЫ (ФОРС-МАЖОР)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0.1. Стороны освобождаются от ответственности за неисполнение или ненадлежащее исполнение обязательств по договору, если надлежащее исполнение оказалось невозможным вследствие непреодолимой силы, то есть чрезвычайных и непредотвратимых при данных условиях обстоятельств, под которыми понимаются: запретные действия властей, гражданские волнения, эпидемии, блокада, эмбарго, землетрясения, наводнения, пожары или другие стихийные бедствия.</w:t>
            </w:r>
          </w:p>
          <w:p w:rsidR="0012352F" w:rsidRPr="001D6D8C" w:rsidRDefault="0012352F" w:rsidP="0012352F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0.2. В случае наступления этих обстоятель</w:t>
            </w:r>
            <w:proofErr w:type="gramStart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ств Ст</w:t>
            </w:r>
            <w:proofErr w:type="gramEnd"/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орона обязана в течение 5 (Пяти) рабочих дней уведомить об этом другую Сторону.</w:t>
            </w:r>
          </w:p>
          <w:p w:rsidR="0012352F" w:rsidRPr="001D6D8C" w:rsidRDefault="0012352F" w:rsidP="00D26CD3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0.3. Документ, выданный уполномоченным государственным органом, является достаточным подтверждением наличия и продолжительнос</w:t>
            </w:r>
            <w:r w:rsidR="00D26C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ти действия непреодолимой силы.</w:t>
            </w:r>
          </w:p>
          <w:p w:rsidR="0012352F" w:rsidRPr="001D6D8C" w:rsidRDefault="0012352F" w:rsidP="0012352F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 ЗАКЛЮЧИТЕЛЬНЫЕ ПОЛОЖЕНИЯ</w:t>
            </w:r>
          </w:p>
          <w:p w:rsidR="0012352F" w:rsidRPr="0012352F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1. Любые дополнения к настоящему договору имеют силу только в том случае, если они оформлены в письменном виде и подписаны обеими сторонами.</w:t>
            </w:r>
          </w:p>
          <w:p w:rsidR="0012352F" w:rsidRPr="0012352F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2. В случае изменения у одной из сторон местонахождения, наименования, банковских реквизитов и прочих сведений, указанных в разделе 12 настоящего договора, она обязана в течение 5 (Пяти) рабочих дней письменно известить об этом другую сторону.</w:t>
            </w:r>
          </w:p>
          <w:p w:rsidR="0012352F" w:rsidRPr="0012352F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3. Настоящий договор составлен и подписан в 2-х экземплярах, имеющих одинаковую юридическую силу, по одному для каждой из сторон.</w:t>
            </w:r>
          </w:p>
          <w:p w:rsidR="0012352F" w:rsidRPr="0012352F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4. Стороны договорились, что до получения оригинала документа факсимильная или электронная копия такого документа имеет полную юридическую силу.</w:t>
            </w:r>
          </w:p>
          <w:p w:rsidR="0012352F" w:rsidRPr="001D6D8C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5. В остальном, что не урегулировано настоящим договором, стороны руководствуются положениями действующего законод</w:t>
            </w:r>
            <w:r w:rsidR="00D26C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ательства Российской Федерации.</w:t>
            </w:r>
          </w:p>
          <w:p w:rsidR="0012352F" w:rsidRPr="001D6D8C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1.6. Неотъемлемой частью настоящего договора является следующее приложение:</w:t>
            </w:r>
          </w:p>
          <w:p w:rsidR="0012352F" w:rsidRPr="001D6D8C" w:rsidRDefault="0012352F" w:rsidP="0012352F">
            <w:pPr>
              <w:shd w:val="clear" w:color="auto" w:fill="FFFFFF"/>
              <w:ind w:right="197"/>
              <w:contextualSpacing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- Приложение № 1 – Техническое задание – на 20 л.</w:t>
            </w:r>
          </w:p>
          <w:p w:rsidR="0012352F" w:rsidRPr="001D6D8C" w:rsidRDefault="0012352F" w:rsidP="0012352F">
            <w:pPr>
              <w:widowControl w:val="0"/>
              <w:tabs>
                <w:tab w:val="left" w:pos="1134"/>
                <w:tab w:val="left" w:pos="1418"/>
                <w:tab w:val="left" w:pos="8931"/>
                <w:tab w:val="left" w:pos="9923"/>
                <w:tab w:val="left" w:pos="10206"/>
                <w:tab w:val="left" w:pos="10348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- Приложение № 2 – Лист</w:t>
            </w:r>
            <w:r w:rsidR="00D26CD3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 учета оказанных услуг – на 1л.</w:t>
            </w:r>
          </w:p>
          <w:p w:rsidR="0012352F" w:rsidRPr="001D6D8C" w:rsidRDefault="0012352F" w:rsidP="0012352F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1D6D8C"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  <w:t>12. ЮРИДИЧЕСКИЕ АДРЕСА И БАНКОВСКИЕ РЕКВИЗИТЫ СТОРОН</w:t>
            </w:r>
          </w:p>
          <w:tbl>
            <w:tblPr>
              <w:tblW w:w="10746" w:type="dxa"/>
              <w:jc w:val="center"/>
              <w:tblLook w:val="04A0" w:firstRow="1" w:lastRow="0" w:firstColumn="1" w:lastColumn="0" w:noHBand="0" w:noVBand="1"/>
            </w:tblPr>
            <w:tblGrid>
              <w:gridCol w:w="9765"/>
              <w:gridCol w:w="220"/>
            </w:tblGrid>
            <w:tr w:rsidR="0012352F" w:rsidRPr="001D6D8C" w:rsidTr="0012352F">
              <w:trPr>
                <w:trHeight w:val="4971"/>
                <w:jc w:val="center"/>
              </w:trPr>
              <w:tc>
                <w:tcPr>
                  <w:tcW w:w="10526" w:type="dxa"/>
                </w:tcPr>
                <w:tbl>
                  <w:tblPr>
                    <w:tblW w:w="12567" w:type="dxa"/>
                    <w:tblLook w:val="04A0" w:firstRow="1" w:lastRow="0" w:firstColumn="1" w:lastColumn="0" w:noHBand="0" w:noVBand="1"/>
                  </w:tblPr>
                  <w:tblGrid>
                    <w:gridCol w:w="5166"/>
                    <w:gridCol w:w="324"/>
                    <w:gridCol w:w="5488"/>
                    <w:gridCol w:w="1589"/>
                  </w:tblGrid>
                  <w:tr w:rsidR="0012352F" w:rsidRPr="001D6D8C" w:rsidTr="0012352F">
                    <w:trPr>
                      <w:gridAfter w:val="1"/>
                      <w:wAfter w:w="1589" w:type="dxa"/>
                      <w:trHeight w:val="4971"/>
                    </w:trPr>
                    <w:tc>
                      <w:tcPr>
                        <w:tcW w:w="5166" w:type="dxa"/>
                        <w:shd w:val="clear" w:color="auto" w:fill="auto"/>
                      </w:tcPr>
                      <w:p w:rsidR="0012352F" w:rsidRPr="001D6D8C" w:rsidRDefault="0012352F" w:rsidP="0012352F">
                        <w:pPr>
                          <w:shd w:val="clear" w:color="auto" w:fill="FFFFFF"/>
                          <w:ind w:left="168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ind w:left="168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ИСПОЛНИТЕЛЬ: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ООО "</w:t>
                        </w:r>
                        <w:proofErr w:type="spell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Юнивер</w:t>
                        </w:r>
                        <w:proofErr w:type="spell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сервис"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414040, АСТРАХАНСКАЯ ОБЛАСТЬ,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Г. АСТРАХАНЬ, ПЛ. КАРЛА МАРКСА,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Д. 3, К</w:t>
                        </w:r>
                        <w:proofErr w:type="gram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1</w:t>
                        </w:r>
                        <w:proofErr w:type="gram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, ПОМЕЩ. 10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ИНН 3023004600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КПП 301501001</w:t>
                        </w:r>
                      </w:p>
                      <w:p w:rsidR="0012352F" w:rsidRPr="001D6D8C" w:rsidRDefault="0012352F" w:rsidP="0012352F">
                        <w:pPr>
                          <w:outlineLvl w:val="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ОГРН 1133023000032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Филиал «Центральный» Банка ВТБ (ПАО)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г. Москва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proofErr w:type="gram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Р</w:t>
                        </w:r>
                        <w:proofErr w:type="gram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/С 40702810410200007114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К/С 30101810145250000411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БИК 044525411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E-mail: </w:t>
                        </w:r>
                        <w:hyperlink r:id="rId10" w:history="1">
                          <w:r w:rsidRPr="001D6D8C">
                            <w:rPr>
                              <w:color w:val="000000"/>
                              <w:lang w:eastAsia="ar-SA"/>
                            </w:rPr>
                            <w:t>info@univer-team.ru</w:t>
                          </w:r>
                        </w:hyperlink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Тел: (8512)24-00-70, 29-70-72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ind w:left="170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</w:tc>
                    <w:tc>
                      <w:tcPr>
                        <w:tcW w:w="5812" w:type="dxa"/>
                        <w:gridSpan w:val="2"/>
                        <w:shd w:val="clear" w:color="auto" w:fill="auto"/>
                      </w:tcPr>
                      <w:p w:rsidR="0012352F" w:rsidRPr="001D6D8C" w:rsidRDefault="0012352F" w:rsidP="0012352F">
                        <w:pPr>
                          <w:shd w:val="clear" w:color="auto" w:fill="FFFFFF"/>
                          <w:tabs>
                            <w:tab w:val="left" w:pos="5314"/>
                          </w:tabs>
                          <w:ind w:left="134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tabs>
                            <w:tab w:val="left" w:pos="5314"/>
                          </w:tabs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ЗАКАЗЧИК: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ФГБУ «АМП Каспийского моря»</w:t>
                        </w:r>
                      </w:p>
                      <w:p w:rsidR="0012352F" w:rsidRPr="001D6D8C" w:rsidRDefault="0012352F" w:rsidP="0012352F">
                        <w:pPr>
                          <w:tabs>
                            <w:tab w:val="left" w:pos="4032"/>
                          </w:tabs>
                          <w:ind w:left="134" w:right="-537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Россия, 414016, г. Астрахань,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ул. Капитана Краснова, 31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ИНН  3018010485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КПП 301801001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ОГРН 1023000826177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proofErr w:type="gram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л</w:t>
                        </w:r>
                        <w:proofErr w:type="gram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\</w:t>
                        </w:r>
                        <w:proofErr w:type="spell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сч</w:t>
                        </w:r>
                        <w:proofErr w:type="spell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20256Ц76300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в УФК по Астраханской области 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к/</w:t>
                        </w:r>
                        <w:proofErr w:type="spell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сч</w:t>
                        </w:r>
                        <w:proofErr w:type="spell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03214643000000012500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в ОТДЕЛЕНИИ АСТРАХАНЬ БАНКА РОССИИ//УФК по Астраханской области 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г. Астрахань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БИК 011203901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ЕКС 40102810445370000017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ОКПО 36712354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Тел./факс: (8512) 58-45-69/58-45-66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jc w:val="both"/>
                          <w:rPr>
                            <w:b/>
                            <w:bCs/>
                            <w:smallCaps/>
                            <w:color w:val="000000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E-mail: </w:t>
                        </w:r>
                        <w:hyperlink r:id="rId11" w:history="1">
                          <w:r w:rsidRPr="001D6D8C">
                            <w:rPr>
                              <w:rFonts w:ascii="Times New Roman" w:hAnsi="Times New Roman" w:cs="Times New Roman"/>
                              <w:color w:val="000000"/>
                              <w:sz w:val="24"/>
                              <w:szCs w:val="24"/>
                              <w:lang w:eastAsia="ar-SA"/>
                            </w:rPr>
                            <w:t>mail@</w:t>
                          </w:r>
                          <w:proofErr w:type="spellStart"/>
                          <w:r w:rsidRPr="001D6D8C">
                            <w:rPr>
                              <w:rFonts w:ascii="Times New Roman" w:hAnsi="Times New Roman" w:cs="Times New Roman"/>
                              <w:color w:val="000000"/>
                              <w:sz w:val="24"/>
                              <w:szCs w:val="24"/>
                              <w:lang w:eastAsia="ar-SA"/>
                            </w:rPr>
                            <w:t>ampastra</w:t>
                          </w:r>
                          <w:proofErr w:type="spellEnd"/>
                          <w:r w:rsidRPr="001D6D8C">
                            <w:rPr>
                              <w:rFonts w:ascii="Times New Roman" w:hAnsi="Times New Roman" w:cs="Times New Roman"/>
                              <w:color w:val="000000"/>
                              <w:sz w:val="24"/>
                              <w:szCs w:val="24"/>
                              <w:lang w:eastAsia="ar-SA"/>
                            </w:rPr>
                            <w:t>.</w:t>
                          </w:r>
                          <w:proofErr w:type="spellStart"/>
                          <w:r w:rsidRPr="001D6D8C">
                            <w:rPr>
                              <w:rFonts w:ascii="Times New Roman" w:hAnsi="Times New Roman" w:cs="Times New Roman"/>
                              <w:color w:val="000000"/>
                              <w:sz w:val="24"/>
                              <w:szCs w:val="24"/>
                              <w:lang w:eastAsia="ar-SA"/>
                            </w:rPr>
                            <w:t>ru</w:t>
                          </w:r>
                          <w:proofErr w:type="spellEnd"/>
                        </w:hyperlink>
                      </w:p>
                    </w:tc>
                  </w:tr>
                  <w:tr w:rsidR="0012352F" w:rsidRPr="001D6D8C" w:rsidTr="0012352F">
                    <w:trPr>
                      <w:trHeight w:val="405"/>
                    </w:trPr>
                    <w:tc>
                      <w:tcPr>
                        <w:tcW w:w="12567" w:type="dxa"/>
                        <w:gridSpan w:val="4"/>
                        <w:shd w:val="clear" w:color="auto" w:fill="auto"/>
                      </w:tcPr>
                      <w:p w:rsidR="0012352F" w:rsidRPr="001D6D8C" w:rsidRDefault="0012352F" w:rsidP="0012352F">
                        <w:pPr>
                          <w:shd w:val="clear" w:color="auto" w:fill="FFFFFF"/>
                          <w:tabs>
                            <w:tab w:val="left" w:pos="5314"/>
                          </w:tabs>
                          <w:ind w:left="134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</w:tc>
                  </w:tr>
                  <w:tr w:rsidR="0012352F" w:rsidRPr="001D6D8C" w:rsidTr="0012352F">
                    <w:trPr>
                      <w:trHeight w:val="146"/>
                    </w:trPr>
                    <w:tc>
                      <w:tcPr>
                        <w:tcW w:w="5490" w:type="dxa"/>
                        <w:gridSpan w:val="2"/>
                      </w:tcPr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Генеральный директор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ООО «</w:t>
                        </w:r>
                        <w:proofErr w:type="spell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Юнивер</w:t>
                        </w:r>
                        <w:proofErr w:type="spell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сервис»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_____________________ А.В. Дубинин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   МП</w:t>
                        </w: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</w:tc>
                    <w:tc>
                      <w:tcPr>
                        <w:tcW w:w="7077" w:type="dxa"/>
                        <w:gridSpan w:val="2"/>
                        <w:shd w:val="clear" w:color="auto" w:fill="auto"/>
                      </w:tcPr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proofErr w:type="spellStart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И.о</w:t>
                        </w:r>
                        <w:proofErr w:type="spellEnd"/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. руководителя</w:t>
                        </w:r>
                      </w:p>
                      <w:p w:rsidR="0012352F" w:rsidRPr="001D6D8C" w:rsidRDefault="0012352F" w:rsidP="0012352F">
                        <w:pPr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ФГБУ «АМП Каспийского моря»</w:t>
                        </w: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ind w:left="134" w:firstLine="33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ind w:left="134" w:firstLine="33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</w:p>
                      <w:p w:rsidR="0012352F" w:rsidRPr="001D6D8C" w:rsidRDefault="0012352F" w:rsidP="0012352F">
                        <w:pPr>
                          <w:shd w:val="clear" w:color="auto" w:fill="FFFFFF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___________________ </w:t>
                        </w:r>
                        <w:r w:rsidRPr="0012352F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>Н.А. Ковалев</w:t>
                        </w:r>
                      </w:p>
                      <w:p w:rsidR="0012352F" w:rsidRPr="001D6D8C" w:rsidRDefault="0012352F" w:rsidP="0012352F">
                        <w:pPr>
                          <w:ind w:left="134"/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</w:pPr>
                        <w:r w:rsidRPr="001D6D8C">
                          <w:rPr>
                            <w:rFonts w:ascii="Times New Roman" w:hAnsi="Times New Roman" w:cs="Times New Roman"/>
                            <w:color w:val="000000"/>
                            <w:sz w:val="24"/>
                            <w:szCs w:val="24"/>
                            <w:lang w:eastAsia="ar-SA"/>
                          </w:rPr>
                          <w:t xml:space="preserve">МП </w:t>
                        </w:r>
                      </w:p>
                    </w:tc>
                  </w:tr>
                </w:tbl>
                <w:p w:rsidR="0012352F" w:rsidRPr="001D6D8C" w:rsidRDefault="0012352F" w:rsidP="0012352F">
                  <w:pPr>
                    <w:shd w:val="clear" w:color="auto" w:fill="FFFFFF"/>
                    <w:ind w:left="170"/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</w:tc>
              <w:tc>
                <w:tcPr>
                  <w:tcW w:w="220" w:type="dxa"/>
                </w:tcPr>
                <w:p w:rsidR="0012352F" w:rsidRPr="001D6D8C" w:rsidRDefault="0012352F" w:rsidP="0012352F">
                  <w:p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  <w:p w:rsidR="0012352F" w:rsidRPr="001D6D8C" w:rsidRDefault="0012352F" w:rsidP="0012352F">
                  <w:p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  <w:p w:rsidR="0012352F" w:rsidRPr="001D6D8C" w:rsidRDefault="0012352F" w:rsidP="0012352F">
                  <w:p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  <w:p w:rsidR="0012352F" w:rsidRPr="001D6D8C" w:rsidRDefault="0012352F" w:rsidP="0012352F">
                  <w:p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  <w:p w:rsidR="0012352F" w:rsidRPr="001D6D8C" w:rsidRDefault="0012352F" w:rsidP="0012352F">
                  <w:p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  <w:lang w:eastAsia="ar-SA"/>
                    </w:rPr>
                  </w:pPr>
                </w:p>
              </w:tc>
            </w:tr>
          </w:tbl>
          <w:p w:rsidR="0012352F" w:rsidRPr="001D6D8C" w:rsidRDefault="0012352F" w:rsidP="0012352F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</w:p>
        </w:tc>
        <w:tc>
          <w:tcPr>
            <w:tcW w:w="222" w:type="dxa"/>
          </w:tcPr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2352F" w:rsidRPr="0012352F" w:rsidRDefault="0012352F" w:rsidP="0012352F">
      <w:pPr>
        <w:shd w:val="clear" w:color="auto" w:fill="FFFFFF"/>
        <w:tabs>
          <w:tab w:val="left" w:pos="5314"/>
        </w:tabs>
        <w:rPr>
          <w:rFonts w:ascii="Times New Roman" w:hAnsi="Times New Roman" w:cs="Times New Roman"/>
          <w:bCs/>
          <w:sz w:val="24"/>
          <w:szCs w:val="24"/>
        </w:rPr>
      </w:pPr>
    </w:p>
    <w:p w:rsidR="0012352F" w:rsidRPr="0012352F" w:rsidRDefault="0012352F" w:rsidP="0012352F">
      <w:pPr>
        <w:spacing w:after="60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Приложение № 1</w:t>
      </w:r>
    </w:p>
    <w:p w:rsidR="0012352F" w:rsidRPr="0012352F" w:rsidRDefault="0012352F" w:rsidP="0012352F">
      <w:pPr>
        <w:spacing w:after="60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 договору №___________ от «____» ________________ 2022 г.</w:t>
      </w:r>
    </w:p>
    <w:p w:rsidR="0012352F" w:rsidRPr="0012352F" w:rsidRDefault="0012352F" w:rsidP="0012352F">
      <w:pPr>
        <w:spacing w:after="6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spacing w:after="60"/>
        <w:contextualSpacing/>
        <w:jc w:val="right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spacing w:after="6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ЕХНИЧЕСКОЕ ЗАДАНИЕ</w:t>
      </w:r>
    </w:p>
    <w:p w:rsidR="0012352F" w:rsidRPr="0012352F" w:rsidRDefault="0012352F" w:rsidP="0012352F">
      <w:pPr>
        <w:spacing w:after="6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jc w:val="center"/>
        <w:textAlignment w:val="baseline"/>
        <w:outlineLvl w:val="2"/>
        <w:rPr>
          <w:rFonts w:ascii="Times New Roman" w:hAnsi="Times New Roman" w:cs="Times New Roman"/>
          <w:b/>
          <w:color w:val="111111"/>
          <w:sz w:val="24"/>
          <w:szCs w:val="24"/>
        </w:rPr>
      </w:pPr>
      <w:r w:rsidRPr="0012352F">
        <w:rPr>
          <w:rFonts w:ascii="Times New Roman" w:hAnsi="Times New Roman" w:cs="Times New Roman"/>
          <w:b/>
          <w:color w:val="111111"/>
          <w:sz w:val="24"/>
          <w:szCs w:val="24"/>
        </w:rPr>
        <w:t>Назначение Системы</w:t>
      </w:r>
    </w:p>
    <w:p w:rsidR="0012352F" w:rsidRPr="00D26CD3" w:rsidRDefault="0012352F" w:rsidP="00D26CD3">
      <w:pPr>
        <w:ind w:firstLine="851"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 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истема «Документооборота государственного учреждения» предназначена для автоматизации работ, проводимых с документами, как поступившими извне, так и созданными в организации (включая все структурные подразделения) и ведения электронного архива документов, а также для исключения подготовки, согласования, подписания, утверждения документов на бумажных носителях; обеспечения быстрого и удобного поиска документов; улучшения контроля исполнительской дисциплины.</w:t>
      </w:r>
      <w:proofErr w:type="gramEnd"/>
    </w:p>
    <w:p w:rsidR="0012352F" w:rsidRPr="0012352F" w:rsidRDefault="0012352F" w:rsidP="0012352F">
      <w:pPr>
        <w:jc w:val="center"/>
        <w:textAlignment w:val="baseline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color w:val="111111"/>
          <w:sz w:val="24"/>
          <w:szCs w:val="24"/>
        </w:rPr>
        <w:t>Цели создания Системы</w:t>
      </w:r>
    </w:p>
    <w:p w:rsidR="0012352F" w:rsidRPr="0012352F" w:rsidRDefault="0012352F" w:rsidP="0012352F">
      <w:pPr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здание Системы должно обеспечить достижение следующих целей: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здание единого документооборота всех структурных подразделений Заказчика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Повышение эффективности и оперативности </w:t>
      </w:r>
      <w:r w:rsidRPr="0012352F">
        <w:rPr>
          <w:rFonts w:ascii="Times New Roman" w:eastAsia="Calibri" w:hAnsi="Times New Roman" w:cs="Times New Roman"/>
          <w:sz w:val="24"/>
          <w:szCs w:val="24"/>
        </w:rPr>
        <w:t>работы Заказчика с документами за счет сокращения сроков и увеличения прозрачности процесса согласования документов</w:t>
      </w:r>
      <w:r w:rsidRPr="0012352F">
        <w:rPr>
          <w:rFonts w:ascii="Times New Roman" w:hAnsi="Times New Roman" w:cs="Times New Roman"/>
          <w:sz w:val="24"/>
          <w:szCs w:val="24"/>
        </w:rPr>
        <w:t>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eastAsia="Calibri" w:hAnsi="Times New Roman" w:cs="Times New Roman"/>
          <w:sz w:val="24"/>
          <w:szCs w:val="24"/>
        </w:rPr>
        <w:t>Повышение эффективности исполнения заданий и документов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тизация и унификация технологии работы с документами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Улучшение качества, актуальности, полноты и достоверности согласуемой информации с соблюдением условий информационной безопасности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нижение затрат, связанных с документооборотом и делопроизводством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ключение утери документов и сокращение числа ошибок при обработке больших потоков документов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кращение времени поиска и прохождения документов по структурным подразделениям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Усиление контроля исполнительной дисциплины;</w:t>
      </w:r>
    </w:p>
    <w:p w:rsidR="0012352F" w:rsidRPr="0012352F" w:rsidRDefault="0012352F" w:rsidP="0012352F">
      <w:pPr>
        <w:numPr>
          <w:ilvl w:val="0"/>
          <w:numId w:val="36"/>
        </w:numPr>
        <w:spacing w:after="150" w:line="259" w:lineRule="auto"/>
        <w:contextualSpacing/>
        <w:textAlignment w:val="baseline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блюдение принципа однократности регистрации документов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D26CD3" w:rsidRDefault="0012352F" w:rsidP="00D26CD3">
      <w:pPr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</w:t>
      </w:r>
      <w:r w:rsidR="00D26CD3">
        <w:rPr>
          <w:rFonts w:ascii="Times New Roman" w:hAnsi="Times New Roman" w:cs="Times New Roman"/>
          <w:b/>
          <w:sz w:val="24"/>
          <w:szCs w:val="24"/>
        </w:rPr>
        <w:t>ебования к выполняемым функциям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В системе электронного документооборота (далее – система) должны поддерживаться учет и движение следующих типов документов: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Входящие (входящая корреспонденция, входящие Правительства РФ, входящие протоколы совещаний сторонних организаций, входящие ФАМРТ Поручения, входящие ФАМРТ Распорядительные)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Исходящие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Внутренние служебные записки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Внутренние докладные записки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 xml:space="preserve">- Протоколы совещаний (протоколы по договорам, протоколы у руководителя, протоколы совещаний иные)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Распорядительные (Приказ Капитана порта Астрахань, Приказ Капитана порта Оля, Приказ Капитана порта Махачкала, приказ по административно-хозяйственной деятельности, приказы по основной деятельности, Распоряжение Капитана порта Астрахань,  Распоряжение Капитана порта Оля, Распоряжение Капитана порта Махачкала)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Учет и согласование договоров;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Работа в системе ЭДО с Контрагентами; 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возможность выполнения перечисленных ниже функций со следующими характеристиками: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авторизации пользователей по имени и конфиденциальному паролю, разграничение прав доступа;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беспечение возможности управления доступом к документам (уровень детализации правил разграничения доступа должен позволять определить права доступа для каждого конкретного пользователя);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беспечение возможности работы с приложением «1С Документооборот» для получения писем встроенной почты Документооборота, получения и выполнения задач, подготовки и отправки писем в ответ;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обеспечение возможности сканирования и сохранения электронных копий регистрируемых документов непосредственно из Системы; 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оздания резервных копий и восстановления, как базы данных, так и настроек; </w:t>
      </w:r>
    </w:p>
    <w:p w:rsidR="0012352F" w:rsidRPr="0012352F" w:rsidRDefault="0012352F" w:rsidP="0012352F">
      <w:pPr>
        <w:pStyle w:val="af"/>
        <w:numPr>
          <w:ilvl w:val="0"/>
          <w:numId w:val="32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пользование сертифицированных механизмов ЭП для подписания и шифрования документов и файл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D26CD3" w:rsidRDefault="0012352F" w:rsidP="00D26CD3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</w:t>
      </w:r>
      <w:r w:rsidR="00D26CD3">
        <w:rPr>
          <w:rFonts w:ascii="Times New Roman" w:hAnsi="Times New Roman" w:cs="Times New Roman"/>
          <w:b/>
          <w:sz w:val="24"/>
          <w:szCs w:val="24"/>
        </w:rPr>
        <w:t xml:space="preserve"> работе с входящими документами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всей входящей корреспонденции Система должна обеспечивать создание регистрационной карточки входящего документа, в которую можно внести дату документа и исходящий номер, корреспондента, адресатов, заголовок (краткое содержание документа) и т.д. и регистрационный номер документа. Должен быть предусмотрен механизм контроля дублирования зарегистрированных входящих документов (невозможность повторного ввода данного документа) посредством анализа введенных реквизитов. К входящим документам должна быть возможность прикреплять неограниченное количество файлов: сканы бумажных документов, файлы, полученные по электронной почте, и другие файлы, относящиеся к входящему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(входящего) документа (входящая корреспонденция, входящие Правительства РФ, входящие протоколы совещаний сторонних организаций, входящие ФАМРТ Поручения, входящие ФАМРТ Распорядительны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 (с возможностью его автоматического формировани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правителя (корреспондента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трудника, подписавшего документ (от корреспондента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номер и дату исходящего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в ответ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сылк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на исходящий документ в адрес этого корреспондента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адресата (на чье имя адресовано входяще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 и шаблону в соответствии с требованиями Заказчика)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у регистрации (входящего документа в СЭД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рок исполнения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содержание переписк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(тип) документа (оригинал, копия, факс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файлы, относящиеся к данному документу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золюции по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входящего документа с документами касающимися данного документа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 xml:space="preserve"> ;</w:t>
      </w:r>
      <w:proofErr w:type="gramEnd"/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рабочую группу по данному входящему документу (ограничивает доступ к документу всех сотрудников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кроме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указанных в вышеуказанной группе)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иметь функционал отправки входящих документов после их регистрации на рассмотрение Руководителю учреждения или лицу его замещающего. Результатом рассмотрения является резолюция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писание процесса обработки входящей корреспонденции.</w:t>
      </w:r>
    </w:p>
    <w:p w:rsidR="0012352F" w:rsidRPr="0012352F" w:rsidRDefault="0012352F" w:rsidP="0012352F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object w:dxaOrig="1263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338.2pt" o:ole="">
            <v:imagedata r:id="rId12" o:title=""/>
          </v:shape>
          <o:OLEObject Type="Embed" ProgID="Visio.Drawing.15" ShapeID="_x0000_i1025" DrawAspect="Content" ObjectID="_1723366287" r:id="rId13"/>
        </w:object>
      </w:r>
    </w:p>
    <w:p w:rsidR="0012352F" w:rsidRPr="0012352F" w:rsidRDefault="0012352F" w:rsidP="0012352F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иметь функционал отправки входящих документов на рассмотрение/исполнение адресату, который занимается вопросами, обозначенными во входящем документе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предусмотреть возможность адресату самостоятельного распределения документов в работу подразделениям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иметь возможность добавлять к входящим документам резолюции. Резолюций в документе может быть несколько. Система должна поддерживать неограниченное количество видов входящих документов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различных видов входящих документов должна быть возможность настроить доступ различных групп пользователей. Ограничения доступа к входящим документам должны иметь возможность настраиваться в разрезе структурных подразделений, которым адресован документ согласно резолюции, грифов, групп корреспондентов, вопросов деятельности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Входящий документ должен иметь возможность быть зарегистрированным специалистом по делопроизводству административно-хозяйственного отдела. При регистрации документу присваивается регистрационный номер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формировать и отправлять уведомления при направлении входящих документов адресатам на рассмотрение, при получении резолюции, при отправке входящего </w:t>
      </w:r>
      <w:r w:rsidRPr="0012352F">
        <w:rPr>
          <w:rFonts w:ascii="Times New Roman" w:hAnsi="Times New Roman" w:cs="Times New Roman"/>
          <w:sz w:val="24"/>
          <w:szCs w:val="24"/>
        </w:rPr>
        <w:lastRenderedPageBreak/>
        <w:t>документа: «На рассмотрение», «На исполнение», «На ознакомление», при окончании «Исполнения», при окончании срока исполнения входящего документа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умерация входящих документов должна иметь возможность задания формата и состава номера. Период нумерации должен задаваться настройками нумерации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настроить индексирование входящих документов для быстрого поиска, а также распознавание содержимого файлов из документов и включение текстовых образов из сканов, изображений, файлов 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Word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в поиск по данным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а быть обеспечена возможность постановки отдельных входящих документов и процессов их обработки на контроль, а также оперативно получать информацию по документам с просроченным сроком исполне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входящего документа с помощью процессов, формирующих задачи пользователям (что, с чем, в какие сроки необходимо делать). К процессам относятся «На регистрацию», «На рассмотрение», «На исполнение», «На ознакомление».</w:t>
      </w:r>
    </w:p>
    <w:p w:rsidR="0012352F" w:rsidRPr="0012352F" w:rsidRDefault="0012352F" w:rsidP="00D26CD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</w:t>
      </w:r>
      <w:r w:rsidR="00D26CD3">
        <w:rPr>
          <w:rFonts w:ascii="Times New Roman" w:hAnsi="Times New Roman" w:cs="Times New Roman"/>
          <w:sz w:val="24"/>
          <w:szCs w:val="24"/>
        </w:rPr>
        <w:t xml:space="preserve"> обработки входящих документов.</w:t>
      </w:r>
    </w:p>
    <w:p w:rsidR="0012352F" w:rsidRPr="00D26CD3" w:rsidRDefault="0012352F" w:rsidP="00D26CD3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работе с исходящим</w:t>
      </w:r>
      <w:r w:rsidR="00D26CD3">
        <w:rPr>
          <w:rFonts w:ascii="Times New Roman" w:hAnsi="Times New Roman" w:cs="Times New Roman"/>
          <w:b/>
          <w:sz w:val="24"/>
          <w:szCs w:val="24"/>
        </w:rPr>
        <w:t>и документами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исходящей корреспонденции, с возможностью отслеживания даты отправки исходящего документа. Предусмотреть отправку исходящего документа в адрес нескольких получателей (корреспондентов) и так же по электронной почте непосредственно из Системы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исходящего документа, в которую можно внести адресатов, корреспондента, заголовок (краткое содержание документа) и т. д. К исходящим документам должна быть предусмотрена возможность прикреплять неограниченное количество файлов: сканы бумажных документов, другие файлы, относящиеся к исходящему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(исходящего)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 (с возможностью его автоматического формировани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рганизацию (адресата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в ответ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сылк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на входящий документ, по которому подготовлен отве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разделение (от имени которого подготовлен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 (от имени учреждения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лучатель (корреспонд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адрес (на чье имя адресован исходящ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номер и дата от получателя (регистрация документа со своими данным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правлен (флаг, что событие состоялось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 (документа в Систем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ветственный (инициатор) за исходящий документ;</w:t>
      </w:r>
    </w:p>
    <w:p w:rsidR="0012352F" w:rsidRPr="0012352F" w:rsidRDefault="0012352F" w:rsidP="0012352F">
      <w:pPr>
        <w:tabs>
          <w:tab w:val="left" w:pos="1134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исходящего документа также должна содержать следующую информаци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исходящего документа с другими документами, касающимися данного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иметь функционал отправки исходящих документов на согласование курирующему лицу. Результатом согласования являются собранные визы по документу. Исходящий документ также может быть отправлен на подписание руководителю учреждения  и без согласования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исходящих документов должна быть возможность разграничения доступа для различных групп пользователей. Ограничения доступа к исходящим документам должны иметь возможность настраиваться в разрезе структурных подразделений, грифов, групп корреспонден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Исходящий документ должен иметь возможность регистрации специалистами по делопроизводству административно-хозяйственного отдела. При регистрации документу присваивается регистрационный номер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Ряд исходящих документов должен иметь возможность регистрации в подразделениях самостоятельно (морской порт Астрахань, морской порт Оля, морской порт Махачкала)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обработку исходящего документа с помощью процессов, формирующих задачи пользователям (что, с чем, в какие сроки необходимо делать). К процессам относятся «Согласование», «Утверждение», «Регистрация» «Подписание»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Необходимо обеспечить использование электронной цифровой подписи в процессах обработки исходящих документов (согласование, утверждение, подписание)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предусмотреть возможность указания согласующих лиц для исходящих документов в регистрационной карточке документа. Указанные пользователем согласующие лица должны автоматически добавляться в процесс обработки исходящего документа в рамках шаблона обработки исходящего документа на этапе согласова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ы быть подготовлены шаблоны согласования исходящих документов. Должна быть возможность вручную создавать процесс согласования с заполнением участников согласования инициатором документа. Шаблоны утверждения и регистрации могут быть заданы как индивидуально для каждого вида документов, так и единообразно для всех видов исходящих докумен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подготовить шаблон комплексного процесса «Обработка исходящего документа» со следующими этапами: «Согласование», «Утверждение», «Подписание», «Регистрация»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формировать и отправлять уведомления пользователям при направлении им исходящих документов в обработку (согласование, утверждение, регистрацию), а также при окончании срока выполнения задач по исходящему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умерация исходящих документов должна иметь возможность задания правил формата и состава номера. Период нумерации должен задаваться настройками нумерации. В нумераторе могут быть использованы различные префиксы для более удобной классификации документов (морские порты Астрахань, Оля, Махачкала)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настроить индексирование исходящих документов для быстрого поиска.</w:t>
      </w:r>
    </w:p>
    <w:p w:rsidR="0012352F" w:rsidRPr="0012352F" w:rsidRDefault="0012352F" w:rsidP="0012352F">
      <w:pPr>
        <w:pStyle w:val="a6"/>
        <w:ind w:firstLine="567"/>
        <w:jc w:val="both"/>
        <w:rPr>
          <w:szCs w:val="24"/>
        </w:rPr>
      </w:pPr>
    </w:p>
    <w:p w:rsidR="0012352F" w:rsidRPr="0012352F" w:rsidRDefault="0012352F" w:rsidP="0012352F">
      <w:pPr>
        <w:pStyle w:val="a6"/>
        <w:ind w:firstLine="567"/>
        <w:jc w:val="both"/>
        <w:rPr>
          <w:szCs w:val="24"/>
        </w:rPr>
      </w:pPr>
      <w:r w:rsidRPr="0012352F">
        <w:rPr>
          <w:szCs w:val="24"/>
        </w:rPr>
        <w:t xml:space="preserve">Описание процесса обработки исходящей корреспонденции </w:t>
      </w:r>
    </w:p>
    <w:p w:rsidR="0012352F" w:rsidRPr="0012352F" w:rsidRDefault="0012352F" w:rsidP="0012352F">
      <w:pPr>
        <w:pStyle w:val="a6"/>
        <w:jc w:val="center"/>
        <w:rPr>
          <w:szCs w:val="24"/>
        </w:rPr>
      </w:pPr>
    </w:p>
    <w:p w:rsidR="0012352F" w:rsidRPr="0012352F" w:rsidRDefault="0012352F" w:rsidP="0012352F">
      <w:pPr>
        <w:pStyle w:val="a6"/>
        <w:jc w:val="center"/>
        <w:rPr>
          <w:szCs w:val="24"/>
        </w:rPr>
      </w:pPr>
      <w:r w:rsidRPr="0012352F">
        <w:rPr>
          <w:szCs w:val="24"/>
        </w:rPr>
        <w:object w:dxaOrig="12795" w:dyaOrig="9000">
          <v:shape id="_x0000_i1026" type="#_x0000_t75" style="width:481.7pt;height:300.15pt" o:ole="">
            <v:imagedata r:id="rId14" o:title="" cropbottom="7540f"/>
          </v:shape>
          <o:OLEObject Type="Embed" ProgID="Visio.Drawing.15" ShapeID="_x0000_i1026" DrawAspect="Content" ObjectID="_1723366288" r:id="rId15"/>
        </w:objec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5F7112" w:rsidRDefault="0012352F" w:rsidP="005F7112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работе с в</w:t>
      </w:r>
      <w:r w:rsidR="005F7112">
        <w:rPr>
          <w:rFonts w:ascii="Times New Roman" w:hAnsi="Times New Roman" w:cs="Times New Roman"/>
          <w:b/>
          <w:sz w:val="24"/>
          <w:szCs w:val="24"/>
        </w:rPr>
        <w:t>нутренними служебными записками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внутренних служебных записок, отправляемых другим пользователям системы, с возможностью отслеживания даты отправки. Предусмотреть отправку служебной записки в адрес нескольких получателей (корреспондентов)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служебной записки, в которую можно внести получателей, заголовок (краткое содержание документа) и т. д. К служебным запискам должна быть предусмотрена возможность прикреплять неограниченное количество файлов: сканы бумажных документов, другие файлы, относящиеся к данному типу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в ответ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сылк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на документ находящийся в системе, по которому подготовлен отве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разделение (от имени которого подготовлен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лучатель (корреспонд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 (документа в Систем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ветственный (инициатор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кумента также должна содержать следующую информаци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документа с другими документами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служебных записок должна быть возможность разграничения доступа для различных групп пользователей. Ограничения доступа к документам должны иметь возможность настраиваться в разрезе структурных подразделений, грифов, групп корреспонден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лужебная записка регистрируется автоматически после ее сохранения в системе. При регистрации документу присваивается регистрационный номер в соответствии с правилами нумерации, действующими в учреждении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обработку документа с помощью процессов, формирующих задачи пользователям (что, с чем, в какие сроки необходимо делать). К процессам относятся «На исполнение», «Ознакомление»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служебных записок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формировать и отправлять уведомления пользователям при направлении им служебных записок, а также при окончании срока выполнения задач по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умерация служебных записок должна иметь возможность задания правил формата и состава номера. Период нумерации должен задаваться настройками нумерации. </w:t>
      </w:r>
    </w:p>
    <w:p w:rsidR="0012352F" w:rsidRPr="0012352F" w:rsidRDefault="0012352F" w:rsidP="0012352F">
      <w:pPr>
        <w:pStyle w:val="a6"/>
        <w:ind w:firstLine="567"/>
        <w:jc w:val="both"/>
        <w:rPr>
          <w:szCs w:val="24"/>
        </w:rPr>
      </w:pPr>
    </w:p>
    <w:p w:rsidR="0012352F" w:rsidRPr="0012352F" w:rsidRDefault="0012352F" w:rsidP="0012352F">
      <w:pPr>
        <w:pStyle w:val="a6"/>
        <w:ind w:firstLine="567"/>
        <w:jc w:val="both"/>
        <w:rPr>
          <w:szCs w:val="24"/>
        </w:rPr>
      </w:pPr>
      <w:r w:rsidRPr="0012352F">
        <w:rPr>
          <w:szCs w:val="24"/>
        </w:rPr>
        <w:t>Описание процесса обработки служебных записок</w:t>
      </w:r>
    </w:p>
    <w:p w:rsidR="0012352F" w:rsidRPr="0012352F" w:rsidRDefault="0012352F" w:rsidP="0012352F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</w:p>
    <w:p w:rsidR="0012352F" w:rsidRPr="005F7112" w:rsidRDefault="0012352F" w:rsidP="005F7112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object w:dxaOrig="9405" w:dyaOrig="6015">
          <v:shape id="_x0000_i1027" type="#_x0000_t75" style="width:380.8pt;height:244.4pt" o:ole="">
            <v:imagedata r:id="rId16" o:title=""/>
          </v:shape>
          <o:OLEObject Type="Embed" ProgID="Visio.Drawing.15" ShapeID="_x0000_i1027" DrawAspect="Content" ObjectID="_1723366289" r:id="rId17"/>
        </w:object>
      </w:r>
    </w:p>
    <w:p w:rsidR="0012352F" w:rsidRPr="005F7112" w:rsidRDefault="0012352F" w:rsidP="005F7112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работе с в</w:t>
      </w:r>
      <w:r w:rsidR="005F7112">
        <w:rPr>
          <w:rFonts w:ascii="Times New Roman" w:hAnsi="Times New Roman" w:cs="Times New Roman"/>
          <w:b/>
          <w:sz w:val="24"/>
          <w:szCs w:val="24"/>
        </w:rPr>
        <w:t>нутренними докладными записками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внутренних докладных записок, отправляемых руководителю учреждения или лицу его замещающему, с возможностью отслеживания даты отправк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внутренней докладной записки, в которую можно внести получателя, заголовок (краткое содержание документа) и т. д. К внутренним докладным запискам должна быть предусмотрена возможность прикреплять неограниченное количество файлов: сканы бумажных документов, другие файлы, относящиеся к данному типу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в ответ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н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сылка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на документ находящийся в системе, по которому подготовлен отве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разделение (от имени которого подготовлен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лучатель (корреспонд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правлен (флаг, что событие состоялось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отправк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 (документа в Систем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рок ответа (ожидаемый от корреспондента) при необходимост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содержание о том, в рамках чего ведется переписк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ветственный (инициатор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кумента также должна содержать следующую информаци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документа с другими документам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внутренних докладных записок должна быть возможность разграничения доступа для различных групп пользователей. Ограничения доступа к документам должны иметь возможность настраиваться в разрезе структурных подразделений, грифов, групп корреспонден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Описание процесса обработки внутренней докладной записки</w:t>
      </w:r>
    </w:p>
    <w:p w:rsidR="0012352F" w:rsidRPr="0012352F" w:rsidRDefault="0012352F" w:rsidP="0012352F">
      <w:pPr>
        <w:tabs>
          <w:tab w:val="left" w:pos="1134"/>
        </w:tabs>
        <w:ind w:firstLine="567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object w:dxaOrig="16485" w:dyaOrig="9630">
          <v:shape id="_x0000_i1028" type="#_x0000_t75" style="width:508.55pt;height:297.65pt" o:ole="">
            <v:imagedata r:id="rId18" o:title=""/>
          </v:shape>
          <o:OLEObject Type="Embed" ProgID="Visio.Drawing.15" ShapeID="_x0000_i1028" DrawAspect="Content" ObjectID="_1723366290" r:id="rId19"/>
        </w:objec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иметь функционал отправки внутренних докладных записок на согласование курирующему лицу. Результатом согласования являются собранные визы по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регистрации документу присваивается регистрационный номер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обработку внутренней докладной записки с помощью процессов, формирующих задачи пользователям (что, с чем, в какие сроки необходимо делать). К процессам относятся «На согласование», «На исполнение», «Ознакомление» «На доработку», «На регистрацию», «На рассмотрение»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внутренних докладных записок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формировать и отправлять уведомления пользователям при направлении им внутренних докладных записок, а также при окончании срока выполнения задач по документу.</w:t>
      </w:r>
    </w:p>
    <w:p w:rsidR="0012352F" w:rsidRPr="0012352F" w:rsidRDefault="0012352F" w:rsidP="005F7112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умерация внутренних докладных записок должна иметь возможность задания правил формата и состава номера в соответствии с принятыми нормами нумерации у Заказчика. Период нумерации должен зад</w:t>
      </w:r>
      <w:r w:rsidR="005F7112">
        <w:rPr>
          <w:rFonts w:ascii="Times New Roman" w:hAnsi="Times New Roman" w:cs="Times New Roman"/>
          <w:sz w:val="24"/>
          <w:szCs w:val="24"/>
        </w:rPr>
        <w:t xml:space="preserve">аваться настройками нумерации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 xml:space="preserve">Требования к работе с протоколами совещаний (протоколы по договорам, протоколы у руководителя, протоколы совещаний иные)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Система должна позволять вести учет протоколов совещаний, с возможностью отслеживания даты отправки и их состояний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протокола, в которую можно внести получателя, заголовок (краткое содержание документа) и т. д. К протоколам совещаний должна быть предусмотрена возможность прикреплять неограниченное количество файлов: сканы бумажных документов, другие файлы, относящиеся к данному типу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разделение (от имени которого подготовлен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лучатель (корреспонд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правлен (флаг, что событие состоялось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отправк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 (документа в Систем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рок ответа (ожидаемый от корреспондента) при необходимост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содержание о том, в рамках чего ведется переписк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ветственный (инициатор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кумента также должна содержать следующую информаци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документа с другими документам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Для протоколов совещаний должна быть возможность разграничения доступа для различных групп пользователей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Описание процесса протоколов совещаний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object w:dxaOrig="12405" w:dyaOrig="8640">
          <v:shape id="_x0000_i1029" type="#_x0000_t75" style="width:481.2pt;height:336.15pt" o:ole="">
            <v:imagedata r:id="rId20" o:title=""/>
          </v:shape>
          <o:OLEObject Type="Embed" ProgID="Visio.Drawing.15" ShapeID="_x0000_i1029" DrawAspect="Content" ObjectID="_1723366291" r:id="rId21"/>
        </w:object>
      </w:r>
    </w:p>
    <w:p w:rsidR="0012352F" w:rsidRPr="0012352F" w:rsidRDefault="0012352F" w:rsidP="0012352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иметь функционал отправки протоколов совещаний на согласование курирующему лицу. Результатом согласования являются собранные визы по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регистрации документу присваивается регистрационный номер в соответствии с правилами нумерации принятыми в учреждени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обработку протоколов с помощью процессов, формирующих задачи пользователям (что, с чем, в какие сроки необходимо делать). К процессам относятся «На исполнение», «Ознакомление» «На доработку», «На регистрацию» «На подписание» «На согласование»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протоколов совещаний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формировать и отправлять уведомления пользователям при направлении им протоколов совещаний, а также при окончании срока выполнения задач по документу.</w:t>
      </w:r>
    </w:p>
    <w:p w:rsidR="0012352F" w:rsidRPr="0012352F" w:rsidRDefault="0012352F" w:rsidP="006B0D72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Нумерация протоколов совещаний должна иметь возможность задания правил формата и состава номера в соответствии с принятыми нормами нумерации у Заказчика. Период нумерации должен за</w:t>
      </w:r>
      <w:r w:rsidR="006B0D72">
        <w:rPr>
          <w:rFonts w:ascii="Times New Roman" w:hAnsi="Times New Roman" w:cs="Times New Roman"/>
          <w:sz w:val="24"/>
          <w:szCs w:val="24"/>
        </w:rPr>
        <w:t>даваться настройками нумерации.</w:t>
      </w:r>
    </w:p>
    <w:p w:rsidR="0012352F" w:rsidRPr="0012352F" w:rsidRDefault="0012352F" w:rsidP="006B0D72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 xml:space="preserve">Требования к работе с распорядительными документами учреждения (Приказ Капитана порта Астрахань, Приказ Капитана порта Оля, Приказ Капитана порта Махачкала, приказы по административно-хозяйственной деятельности, приказы по основной деятельности, Распоряжение Капитана порта Астрахань, </w:t>
      </w:r>
      <w:r w:rsidRPr="0012352F">
        <w:rPr>
          <w:rFonts w:ascii="Times New Roman" w:hAnsi="Times New Roman" w:cs="Times New Roman"/>
          <w:sz w:val="24"/>
          <w:szCs w:val="24"/>
        </w:rPr>
        <w:t xml:space="preserve">Распоряжение Капитана порта </w:t>
      </w:r>
      <w:r w:rsidRPr="0012352F">
        <w:rPr>
          <w:rFonts w:ascii="Times New Roman" w:hAnsi="Times New Roman" w:cs="Times New Roman"/>
          <w:b/>
          <w:sz w:val="24"/>
          <w:szCs w:val="24"/>
        </w:rPr>
        <w:t xml:space="preserve">Оля, </w:t>
      </w:r>
      <w:r w:rsidRPr="0012352F">
        <w:rPr>
          <w:rFonts w:ascii="Times New Roman" w:hAnsi="Times New Roman" w:cs="Times New Roman"/>
          <w:sz w:val="24"/>
          <w:szCs w:val="24"/>
        </w:rPr>
        <w:t xml:space="preserve">Распоряжение Капитана порта </w:t>
      </w:r>
      <w:r w:rsidR="006B0D72">
        <w:rPr>
          <w:rFonts w:ascii="Times New Roman" w:hAnsi="Times New Roman" w:cs="Times New Roman"/>
          <w:b/>
          <w:sz w:val="24"/>
          <w:szCs w:val="24"/>
        </w:rPr>
        <w:t>Махачкала)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распорядительных документов учреждения, подписываемых руководителем учреждения, капитаном морского порта (Астрахань, Оля, Махачкала) или лицами их замещающим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распорядительного документа, в которую можно внести получателя, заголовок (краткое содержание документа) и т. д. К распорядительным документам должна быть предусмотрена возможность прикреплять неограниченное количество файлов: сканы бумажных документов, другие файлы, относящиеся к данному типу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разделение (от имени которого подготовлен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лучатель (корреспонд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правлен (флаг, что событие состоялось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отправк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онный номер (формируется по заданным правилам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 (документа в Системе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рок ответа (ожидаемый от корреспондента) при необходимост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сылка на документ находящийся в системе (при необходимост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содержание о том, в рамках чего ведется переписк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е докумен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тветственный (инициатор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татус документа (проект, действует, утратил силу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Регистрационная карточка документа также должна содержать следующую информацию: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документа с другими документам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6B0D72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распорядительных документов должна быть возможность разграничения доступа для различных групп пользователей. Ограничения доступа к документам должны иметь возможность настраиваться в разрезе структурных подраз</w:t>
      </w:r>
      <w:r w:rsidR="006B0D72">
        <w:rPr>
          <w:rFonts w:ascii="Times New Roman" w:hAnsi="Times New Roman" w:cs="Times New Roman"/>
          <w:sz w:val="24"/>
          <w:szCs w:val="24"/>
        </w:rPr>
        <w:t>делений, групп корреспондентов.</w:t>
      </w:r>
    </w:p>
    <w:p w:rsidR="0012352F" w:rsidRPr="006B0D72" w:rsidRDefault="0012352F" w:rsidP="006B0D72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Описание процесса обработки внутрен</w:t>
      </w:r>
      <w:r w:rsidR="006B0D72">
        <w:rPr>
          <w:rFonts w:ascii="Times New Roman" w:hAnsi="Times New Roman" w:cs="Times New Roman"/>
          <w:b/>
          <w:sz w:val="24"/>
          <w:szCs w:val="24"/>
        </w:rPr>
        <w:t>них распорядительных документов</w:t>
      </w:r>
    </w:p>
    <w:p w:rsidR="0012352F" w:rsidRPr="0012352F" w:rsidRDefault="0012352F" w:rsidP="0012352F">
      <w:pPr>
        <w:tabs>
          <w:tab w:val="left" w:pos="1134"/>
        </w:tabs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E469C8" wp14:editId="35BB0B21">
            <wp:extent cx="6477000" cy="3857625"/>
            <wp:effectExtent l="0" t="0" r="0" b="9525"/>
            <wp:docPr id="16" name="Рисунок 16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52F" w:rsidRPr="0012352F" w:rsidRDefault="0012352F" w:rsidP="0012352F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иметь функционал отправки проектов распорядительных документов учреждения на согласование курирующему лиц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у(</w:t>
      </w:r>
      <w:proofErr w:type="spellStart"/>
      <w:proofErr w:type="gramEnd"/>
      <w:r w:rsidRPr="0012352F">
        <w:rPr>
          <w:rFonts w:ascii="Times New Roman" w:hAnsi="Times New Roman" w:cs="Times New Roman"/>
          <w:sz w:val="24"/>
          <w:szCs w:val="24"/>
        </w:rPr>
        <w:t>ам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>) и/или согласующим лицам. Результатом согласования являются собранные визы по докум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При регистрации документу присваивается регистрационный номер в соответствии с принятыми нормами в учреждени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обработку распорядительных документов учреждения с помощью процессов, формирующих задачи пользователям (что, с чем, в какие сроки необходимо делать). К процессам относятся «На исполнение», «Ознакомление» «На согласование», «На доработку», «На регистрацию», «На подписание»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внутренних докладных записок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формировать и отправлять уведомления пользователям при направлении им распорядительных документов, а также при окончании срока выполнения задач по документу.</w:t>
      </w:r>
    </w:p>
    <w:p w:rsidR="0012352F" w:rsidRPr="00D917B4" w:rsidRDefault="0012352F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умерация распорядительных документов должна иметь возможность задания правил формата и состава номера в соответствии с принятыми нормами нумерации у Заказчика. Период нумерации должен зад</w:t>
      </w:r>
      <w:r w:rsidR="006B0D72">
        <w:rPr>
          <w:rFonts w:ascii="Times New Roman" w:hAnsi="Times New Roman" w:cs="Times New Roman"/>
          <w:sz w:val="24"/>
          <w:szCs w:val="24"/>
        </w:rPr>
        <w:t xml:space="preserve">аваться настройками нумерации. </w:t>
      </w:r>
    </w:p>
    <w:p w:rsidR="0012352F" w:rsidRPr="0012352F" w:rsidRDefault="0012352F" w:rsidP="006B0D72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работе задачи</w:t>
      </w:r>
      <w:r w:rsidR="006B0D72">
        <w:rPr>
          <w:rFonts w:ascii="Times New Roman" w:hAnsi="Times New Roman" w:cs="Times New Roman"/>
          <w:b/>
          <w:sz w:val="24"/>
          <w:szCs w:val="24"/>
        </w:rPr>
        <w:t xml:space="preserve"> по учету договоров учреждения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договоров в учреждении, с возможностью отслеживания их состояний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создание регистрационной карточки договора, в которую можно внести контрагента, заголовок, (краткое содержание документа) и т. д. К карточке договора должна быть предусмотрена возможность прикреплять неограниченное количество файлов: сканы бумажных документов, другие файлы, относящиеся к данному типу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лжна содержать следующие реквизиты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вид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договорного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документ (Договор без торгов, договор с проведением торгов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номер проект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раткое наименовани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регистрационный номер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ата регистраци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регистрационный номер, присвоенный контрагентом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готовил (инициатор - сотрудник, подготовивший документ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писал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онтрагент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контактное лицо контрагент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ответственное лицо за контроль исполнения договор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дата регистрации проект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общая сумма договор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онная карточка документа также должна содержать следующую информаци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файлы, относящиеся к данному документ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зы согласования к документу (при наличии)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вязи документа с другими документами (например, связь договора с дополнительными соглашениями);</w:t>
      </w:r>
    </w:p>
    <w:p w:rsidR="0012352F" w:rsidRPr="0012352F" w:rsidRDefault="0012352F" w:rsidP="0012352F">
      <w:pPr>
        <w:pStyle w:val="af"/>
        <w:numPr>
          <w:ilvl w:val="0"/>
          <w:numId w:val="38"/>
        </w:numPr>
        <w:tabs>
          <w:tab w:val="left" w:pos="1134"/>
        </w:tabs>
        <w:suppressAutoHyphens/>
        <w:spacing w:after="0" w:line="24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 </w:t>
      </w:r>
      <w:r w:rsidRPr="0012352F">
        <w:rPr>
          <w:rFonts w:ascii="Times New Roman" w:hAnsi="Times New Roman" w:cs="Times New Roman"/>
          <w:sz w:val="24"/>
          <w:szCs w:val="24"/>
          <w:lang w:eastAsia="ru-RU"/>
        </w:rPr>
        <w:t>комментарии к проекту</w:t>
      </w:r>
      <w:r w:rsidRPr="0012352F">
        <w:rPr>
          <w:rFonts w:ascii="Times New Roman" w:hAnsi="Times New Roman" w:cs="Times New Roman"/>
          <w:sz w:val="24"/>
          <w:szCs w:val="24"/>
        </w:rPr>
        <w:t>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ребуется механизм контроля (предупреждения) наличия в регистрационной карточке файла скана оригинала бумажного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еобходимо обеспечить возможность встраивания шаблонов фирменных бланк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Для договоров быть возможность разграничения доступа для различных групп пользователей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Описание процесса согласование договора</w:t>
      </w:r>
    </w:p>
    <w:p w:rsidR="0012352F" w:rsidRPr="0012352F" w:rsidRDefault="0012352F" w:rsidP="0012352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object w:dxaOrig="12240" w:dyaOrig="6090">
          <v:shape id="_x0000_i1030" type="#_x0000_t75" style="width:481.7pt;height:239.85pt" o:ole="">
            <v:imagedata r:id="rId23" o:title=""/>
          </v:shape>
          <o:OLEObject Type="Embed" ProgID="Visio.Drawing.15" ShapeID="_x0000_i1030" DrawAspect="Content" ObjectID="_1723366292" r:id="rId24"/>
        </w:object>
      </w:r>
    </w:p>
    <w:p w:rsidR="0012352F" w:rsidRPr="0012352F" w:rsidRDefault="0012352F" w:rsidP="0012352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иметь функционал отправки проектов договоров на согласование согласующим лицам. Результатом согласования являются собранные визы по документу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регистрации документу присваивается регистрационный номер в соответствии с принятыми нормами в учреждении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обеспечивать обработку распорядительных документов учреждения с помощью процессов, формирующих задачи пользователям (что, с чем, в какие сроки необходимо делать).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 xml:space="preserve">К процессам относятся «На исполнение», «Ознакомление» «На доработку», «На регистрацию», «На подписание», «На согласование», «На консолидацию», «Согласовано» «Не согласовано», «Согласованно с комментариями». </w:t>
      </w:r>
      <w:proofErr w:type="gramEnd"/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проектов договоров.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формировать и отправлять уведомления пользователям при направлении им проектов договоров, а также при окончании срока выполнения задач по документу. Срок выполнения задач по документу устанавливается ответственным за подготовку проекта договора для каждого согласующего индивидуально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умерация проектов договоров и зарегистрированных договоров должна иметь возможность задания правил формата и состава номера в соответствии с принятыми нормами нумерации у Заказчика. Период нумерации должен задаваться настройками нумерации. </w:t>
      </w: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lastRenderedPageBreak/>
        <w:t>Требование к работе в системе ЭДО с контрагентами</w:t>
      </w:r>
    </w:p>
    <w:p w:rsidR="0012352F" w:rsidRPr="0012352F" w:rsidRDefault="0012352F" w:rsidP="0012352F">
      <w:pPr>
        <w:pStyle w:val="af"/>
        <w:numPr>
          <w:ilvl w:val="1"/>
          <w:numId w:val="33"/>
        </w:numPr>
        <w:spacing w:after="0" w:line="240" w:lineRule="auto"/>
        <w:ind w:left="0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иды документов</w:t>
      </w:r>
    </w:p>
    <w:p w:rsidR="0012352F" w:rsidRPr="0012352F" w:rsidRDefault="0012352F" w:rsidP="0012352F">
      <w:pPr>
        <w:pStyle w:val="af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Модуль должен обеспечивать автоматизацию обработки следующих видов электронных документов: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формализованные</w:t>
      </w:r>
      <w:r w:rsidRPr="0012352F">
        <w:rPr>
          <w:rFonts w:ascii="Times New Roman" w:hAnsi="Times New Roman" w:cs="Times New Roman"/>
          <w:sz w:val="24"/>
          <w:szCs w:val="24"/>
        </w:rPr>
        <w:t xml:space="preserve"> – файлы с расширением *.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xml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, созданные по формату, утвержденному или рекомендованному ФНС: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УПД (универсальный передаточный документ)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чет-фактура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Акт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оварная накладная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Универсальный корректировочный документ (УКД)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правление УПД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орректировочный счет-фактура (КСФ)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правление счета-фактуры (ИСФ).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неформализованные</w:t>
      </w:r>
      <w:r w:rsidRPr="0012352F">
        <w:rPr>
          <w:rFonts w:ascii="Times New Roman" w:hAnsi="Times New Roman" w:cs="Times New Roman"/>
          <w:sz w:val="24"/>
          <w:szCs w:val="24"/>
        </w:rPr>
        <w:t xml:space="preserve"> – файлы в произвольном формате, для которого нет утвержденного или рекомендованного формата ФНС: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Акт сверки взаиморасчетов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чет;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Акт о приемке выполненных работ по форме КС-2,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 Справка о стоимости выполненных работ и затрат по форме КС-3 и др.</w:t>
      </w:r>
    </w:p>
    <w:p w:rsidR="0012352F" w:rsidRPr="0012352F" w:rsidRDefault="0012352F" w:rsidP="0012352F">
      <w:pPr>
        <w:pStyle w:val="af"/>
        <w:numPr>
          <w:ilvl w:val="1"/>
          <w:numId w:val="33"/>
        </w:numPr>
        <w:spacing w:after="0" w:line="240" w:lineRule="auto"/>
        <w:ind w:left="0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модуля</w:t>
      </w:r>
    </w:p>
    <w:p w:rsidR="0012352F" w:rsidRPr="0012352F" w:rsidRDefault="0012352F" w:rsidP="0012352F">
      <w:pPr>
        <w:pStyle w:val="af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полнитель должен выполнить следующие виды работ по настройке модуля: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 Настройка модуля в Справочнике настроек операторов ЮЗДО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подключения к оператору ЭДО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справочника контрагентов</w:t>
      </w:r>
      <w:r w:rsidRPr="0012352F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12352F">
        <w:rPr>
          <w:rFonts w:ascii="Times New Roman" w:hAnsi="Times New Roman" w:cs="Times New Roman"/>
          <w:sz w:val="24"/>
          <w:szCs w:val="24"/>
        </w:rPr>
        <w:t>организаций)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Загрузка справочника контрагентов из системы оператора ЭДО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поставление контрагентов из системы оператора ЭДО с контрагентами в системе электронного документооборота учреждения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значение ящика электронного обмена по умолчанию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отправки электронных документов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получения электронных документов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 Настройка ролевой модели для группы входящих документов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 Настройка функций обмена неформализованными документами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астройка ЭЦП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ответственным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за ЮЗДО Заказчика</w:t>
      </w:r>
    </w:p>
    <w:p w:rsidR="0012352F" w:rsidRPr="0012352F" w:rsidRDefault="0012352F" w:rsidP="0012352F">
      <w:pPr>
        <w:pStyle w:val="af"/>
        <w:numPr>
          <w:ilvl w:val="1"/>
          <w:numId w:val="33"/>
        </w:numPr>
        <w:spacing w:after="0" w:line="240" w:lineRule="auto"/>
        <w:ind w:left="431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озможности модуля</w:t>
      </w:r>
    </w:p>
    <w:p w:rsidR="0012352F" w:rsidRPr="0012352F" w:rsidRDefault="0012352F" w:rsidP="0012352F">
      <w:pPr>
        <w:pStyle w:val="af"/>
        <w:ind w:left="43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настройке модуля должны быть реализованы следующие операции при взаимодействии с оператором ЭДО: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тправка электронных документов контрагенту, в том числе групповая отправка сразу несколько неформализованных/формализованных документов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олучение электронных документов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здание запросов на аннулирование документов, формирование ответов на запросы об аннулировании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тправка запросов на уточнение полученных документов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загрузка подтверждения оператора ЮЗДО о получении титула продавца (с отправкой извещения о получении)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электронный обмен через оператора ЮЗДО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загрузка информации о контрагентах и подразделениях организации из системы оператора ЮЗДО.</w:t>
      </w:r>
    </w:p>
    <w:p w:rsidR="0012352F" w:rsidRPr="0012352F" w:rsidRDefault="0012352F" w:rsidP="0012352F">
      <w:pPr>
        <w:pStyle w:val="af"/>
        <w:numPr>
          <w:ilvl w:val="1"/>
          <w:numId w:val="33"/>
        </w:numPr>
        <w:spacing w:after="0" w:line="240" w:lineRule="auto"/>
        <w:ind w:left="0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Журнал обмена ЮЗДО</w:t>
      </w:r>
    </w:p>
    <w:p w:rsidR="0012352F" w:rsidRPr="0012352F" w:rsidRDefault="0012352F" w:rsidP="0012352F">
      <w:pPr>
        <w:pStyle w:val="af"/>
        <w:ind w:left="0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осле настройки модуля возможности журнала обмена ЮЗДО следующие: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отображает текущий статус обмена документом с контрагентом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держит историю электронного обмена по данному документу с оператором ЭДО, а также комментарий, поступивший или сформированный для контрагента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2352F">
        <w:rPr>
          <w:rFonts w:ascii="Times New Roman" w:hAnsi="Times New Roman" w:cs="Times New Roman"/>
          <w:sz w:val="24"/>
          <w:szCs w:val="24"/>
        </w:rPr>
        <w:t>позволяет экспортировать файлы – сохранять выбранный или все файлы и подписи на диск.</w:t>
      </w:r>
      <w:proofErr w:type="gramEnd"/>
    </w:p>
    <w:p w:rsidR="0012352F" w:rsidRPr="0012352F" w:rsidRDefault="0012352F" w:rsidP="0012352F">
      <w:pPr>
        <w:pStyle w:val="af"/>
        <w:numPr>
          <w:ilvl w:val="1"/>
          <w:numId w:val="33"/>
        </w:numPr>
        <w:spacing w:after="0" w:line="240" w:lineRule="auto"/>
        <w:ind w:left="0"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Бизнес-процесс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обработки электронных документов в системе Заказчика Исполнителем должны быть выполнены следующие виды работ: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здание и настройка бизнес-процесса (далее БП);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этапов БП: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огласование,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регистрация,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рассмотрение,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исполнение, </w:t>
      </w:r>
    </w:p>
    <w:p w:rsidR="0012352F" w:rsidRPr="0012352F" w:rsidRDefault="0012352F" w:rsidP="0012352F">
      <w:pPr>
        <w:pStyle w:val="af"/>
        <w:numPr>
          <w:ilvl w:val="0"/>
          <w:numId w:val="3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онтроль исполнения.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настройка ролей 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прав доступа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представлений журналов</w:t>
      </w:r>
    </w:p>
    <w:p w:rsidR="0012352F" w:rsidRPr="0012352F" w:rsidRDefault="0012352F" w:rsidP="0012352F">
      <w:pPr>
        <w:pStyle w:val="af"/>
        <w:numPr>
          <w:ilvl w:val="0"/>
          <w:numId w:val="34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астройка папок поиска по заданным критериям.</w:t>
      </w:r>
    </w:p>
    <w:p w:rsidR="0012352F" w:rsidRPr="0012352F" w:rsidRDefault="0012352F" w:rsidP="0012352F">
      <w:pPr>
        <w:pStyle w:val="af"/>
        <w:numPr>
          <w:ilvl w:val="2"/>
          <w:numId w:val="33"/>
        </w:numPr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Блок-схема БП обработки документов:</w:t>
      </w:r>
    </w:p>
    <w:p w:rsidR="0012352F" w:rsidRPr="0012352F" w:rsidRDefault="0012352F" w:rsidP="0012352F">
      <w:pPr>
        <w:pStyle w:val="af"/>
        <w:ind w:left="431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pStyle w:val="af"/>
        <w:ind w:left="-426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c">
            <w:drawing>
              <wp:inline distT="0" distB="0" distL="0" distR="0" wp14:anchorId="63A6B2EC" wp14:editId="0D2B01F2">
                <wp:extent cx="6181090" cy="3262630"/>
                <wp:effectExtent l="0" t="0" r="10160" b="13970"/>
                <wp:docPr id="123" name="Полотно 1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8890" y="8255"/>
                            <a:ext cx="6158865" cy="3245485"/>
                          </a:xfrm>
                          <a:prstGeom prst="rect">
                            <a:avLst/>
                          </a:prstGeom>
                          <a:noFill/>
                          <a:ln w="571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15" y="5715"/>
                            <a:ext cx="616331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890" y="8255"/>
                            <a:ext cx="6158865" cy="210185"/>
                          </a:xfrm>
                          <a:prstGeom prst="rect">
                            <a:avLst/>
                          </a:prstGeom>
                          <a:noFill/>
                          <a:ln w="571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27305" y="57150"/>
                            <a:ext cx="1499870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Процесс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обработки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документов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562610" y="218440"/>
                            <a:ext cx="885825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2610" y="216535"/>
                            <a:ext cx="890270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562610" y="218440"/>
                            <a:ext cx="885825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764540" y="347980"/>
                            <a:ext cx="46164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Контрагент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513965" y="218440"/>
                            <a:ext cx="885825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13330" y="216535"/>
                            <a:ext cx="890905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2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513965" y="218440"/>
                            <a:ext cx="885825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805455" y="347980"/>
                            <a:ext cx="18859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СЭД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3399790" y="218440"/>
                            <a:ext cx="996315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97885" y="216535"/>
                            <a:ext cx="1002030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2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3399790" y="218440"/>
                            <a:ext cx="996315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3613785" y="347980"/>
                            <a:ext cx="54546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Исполнитель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281930" y="218440"/>
                            <a:ext cx="885825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278755" y="216535"/>
                            <a:ext cx="890270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6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281930" y="218440"/>
                            <a:ext cx="885825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422265" y="347980"/>
                            <a:ext cx="57912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Руководител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4396105" y="218440"/>
                            <a:ext cx="885825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94200" y="216535"/>
                            <a:ext cx="890270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4396105" y="218440"/>
                            <a:ext cx="885825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4568825" y="347980"/>
                            <a:ext cx="51879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Бухгалтери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2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230505" y="218440"/>
                            <a:ext cx="332105" cy="3035300"/>
                          </a:xfrm>
                          <a:prstGeom prst="rect">
                            <a:avLst/>
                          </a:prstGeom>
                          <a:noFill/>
                          <a:ln w="571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230505" y="218440"/>
                            <a:ext cx="332105" cy="357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30505" y="218440"/>
                            <a:ext cx="332105" cy="357505"/>
                          </a:xfrm>
                          <a:prstGeom prst="rect">
                            <a:avLst/>
                          </a:prstGeom>
                          <a:noFill/>
                          <a:ln w="571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66700" y="294640"/>
                            <a:ext cx="25146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Функц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6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347345" y="401320"/>
                            <a:ext cx="9842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ия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448435" y="218440"/>
                            <a:ext cx="1065530" cy="303530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8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7165" y="216535"/>
                            <a:ext cx="1066165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9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48435" y="218440"/>
                            <a:ext cx="1065530" cy="35750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655445" y="347980"/>
                            <a:ext cx="62357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Оператор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ЭДО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41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15" y="216535"/>
                            <a:ext cx="228600" cy="3046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2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8890" y="218440"/>
                            <a:ext cx="221615" cy="3035300"/>
                          </a:xfrm>
                          <a:prstGeom prst="rect">
                            <a:avLst/>
                          </a:prstGeom>
                          <a:noFill/>
                          <a:ln w="571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3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354955" y="1289685"/>
                            <a:ext cx="737870" cy="299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4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356225" y="1290320"/>
                            <a:ext cx="733425" cy="29908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525770" y="1362075"/>
                            <a:ext cx="3613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дписание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5553710" y="1442085"/>
                            <a:ext cx="3105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а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47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68370" y="1272540"/>
                            <a:ext cx="826135" cy="1022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8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473450" y="1274445"/>
                            <a:ext cx="826135" cy="102235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3495040" y="1386205"/>
                            <a:ext cx="71247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роверк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равильности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3508375" y="1466215"/>
                            <a:ext cx="37973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формления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3928110" y="1466215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3967480" y="1466215"/>
                            <a:ext cx="27368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вывод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н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3549650" y="1546225"/>
                            <a:ext cx="59563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бумажном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носителе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209415" y="1546225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3658235" y="1626235"/>
                            <a:ext cx="41846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заверки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пии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670300" y="1706245"/>
                            <a:ext cx="39624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электронного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3707765" y="1787525"/>
                            <a:ext cx="3105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а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4051300" y="1787525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9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3679190" y="1867535"/>
                            <a:ext cx="37973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визирование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3619500" y="1947545"/>
                            <a:ext cx="4876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тветственными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3542030" y="2027555"/>
                            <a:ext cx="22352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лицами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3789045" y="2027555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3828415" y="2027555"/>
                            <a:ext cx="36957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ередача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н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3512820" y="2107565"/>
                            <a:ext cx="68008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дпись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руководителю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65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505325" y="989330"/>
                            <a:ext cx="668020" cy="389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6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506595" y="991235"/>
                            <a:ext cx="664210" cy="38798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4643120" y="1066165"/>
                            <a:ext cx="35941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нтроль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з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8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4673600" y="1146175"/>
                            <a:ext cx="30416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входящим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9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4645660" y="1226185"/>
                            <a:ext cx="35433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ом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8810" y="1539875"/>
                            <a:ext cx="737870" cy="388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71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638810" y="1541780"/>
                            <a:ext cx="733425" cy="388620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814070" y="1617980"/>
                            <a:ext cx="35052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Внутренний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3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721995" y="1697990"/>
                            <a:ext cx="51752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ооборот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4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805815" y="1778000"/>
                            <a:ext cx="36512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нтрагент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5" name="Freeform 78"/>
                        <wps:cNvSpPr>
                          <a:spLocks/>
                        </wps:cNvSpPr>
                        <wps:spPr bwMode="auto">
                          <a:xfrm>
                            <a:off x="2348230" y="1039495"/>
                            <a:ext cx="225425" cy="179070"/>
                          </a:xfrm>
                          <a:custGeom>
                            <a:avLst/>
                            <a:gdLst>
                              <a:gd name="T0" fmla="*/ 0 w 355"/>
                              <a:gd name="T1" fmla="*/ 0 h 282"/>
                              <a:gd name="T2" fmla="*/ 130 w 355"/>
                              <a:gd name="T3" fmla="*/ 0 h 282"/>
                              <a:gd name="T4" fmla="*/ 130 w 355"/>
                              <a:gd name="T5" fmla="*/ 282 h 282"/>
                              <a:gd name="T6" fmla="*/ 355 w 355"/>
                              <a:gd name="T7" fmla="*/ 282 h 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355" h="282">
                                <a:moveTo>
                                  <a:pt x="0" y="0"/>
                                </a:moveTo>
                                <a:lnTo>
                                  <a:pt x="130" y="0"/>
                                </a:lnTo>
                                <a:lnTo>
                                  <a:pt x="130" y="282"/>
                                </a:lnTo>
                                <a:lnTo>
                                  <a:pt x="355" y="282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Freeform 79"/>
                        <wps:cNvSpPr>
                          <a:spLocks/>
                        </wps:cNvSpPr>
                        <wps:spPr bwMode="auto">
                          <a:xfrm>
                            <a:off x="2566670" y="1190625"/>
                            <a:ext cx="57785" cy="55245"/>
                          </a:xfrm>
                          <a:custGeom>
                            <a:avLst/>
                            <a:gdLst>
                              <a:gd name="T0" fmla="*/ 0 w 91"/>
                              <a:gd name="T1" fmla="*/ 0 h 87"/>
                              <a:gd name="T2" fmla="*/ 91 w 91"/>
                              <a:gd name="T3" fmla="*/ 44 h 87"/>
                              <a:gd name="T4" fmla="*/ 0 w 91"/>
                              <a:gd name="T5" fmla="*/ 87 h 87"/>
                              <a:gd name="T6" fmla="*/ 0 w 91"/>
                              <a:gd name="T7" fmla="*/ 0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87">
                                <a:moveTo>
                                  <a:pt x="0" y="0"/>
                                </a:moveTo>
                                <a:lnTo>
                                  <a:pt x="91" y="44"/>
                                </a:lnTo>
                                <a:lnTo>
                                  <a:pt x="0" y="8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7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24455" y="706120"/>
                            <a:ext cx="668020" cy="1022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78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2624455" y="707390"/>
                            <a:ext cx="664845" cy="102171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2780030" y="779780"/>
                            <a:ext cx="32448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лучение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0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2778125" y="859790"/>
                            <a:ext cx="3105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а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1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3121660" y="859790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2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2696210" y="939800"/>
                            <a:ext cx="4756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автоматическое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3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2644775" y="1019810"/>
                            <a:ext cx="5518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создание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арточки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4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255010" y="1019810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5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2696845" y="1099185"/>
                            <a:ext cx="4749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автоматическая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6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2747010" y="1179195"/>
                            <a:ext cx="36703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регистрация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7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3152775" y="1179195"/>
                            <a:ext cx="1778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,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8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812415" y="1259205"/>
                            <a:ext cx="26670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тправка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9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678430" y="1339215"/>
                            <a:ext cx="50863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Исполнителю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и в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0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2721610" y="1419225"/>
                            <a:ext cx="42989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бухгалтерию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в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1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2691765" y="1499235"/>
                            <a:ext cx="48450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автоматическом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2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2834005" y="1579245"/>
                            <a:ext cx="22796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режиме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3" name="Freeform 96"/>
                        <wps:cNvSpPr>
                          <a:spLocks/>
                        </wps:cNvSpPr>
                        <wps:spPr bwMode="auto">
                          <a:xfrm>
                            <a:off x="2956560" y="1729105"/>
                            <a:ext cx="466725" cy="56515"/>
                          </a:xfrm>
                          <a:custGeom>
                            <a:avLst/>
                            <a:gdLst>
                              <a:gd name="T0" fmla="*/ 0 w 735"/>
                              <a:gd name="T1" fmla="*/ 0 h 89"/>
                              <a:gd name="T2" fmla="*/ 0 w 735"/>
                              <a:gd name="T3" fmla="*/ 89 h 89"/>
                              <a:gd name="T4" fmla="*/ 735 w 735"/>
                              <a:gd name="T5" fmla="*/ 89 h 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35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735" y="89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Freeform 97"/>
                        <wps:cNvSpPr>
                          <a:spLocks/>
                        </wps:cNvSpPr>
                        <wps:spPr bwMode="auto">
                          <a:xfrm>
                            <a:off x="3415665" y="1757680"/>
                            <a:ext cx="57785" cy="55245"/>
                          </a:xfrm>
                          <a:custGeom>
                            <a:avLst/>
                            <a:gdLst>
                              <a:gd name="T0" fmla="*/ 0 w 91"/>
                              <a:gd name="T1" fmla="*/ 0 h 87"/>
                              <a:gd name="T2" fmla="*/ 91 w 91"/>
                              <a:gd name="T3" fmla="*/ 44 h 87"/>
                              <a:gd name="T4" fmla="*/ 0 w 91"/>
                              <a:gd name="T5" fmla="*/ 87 h 87"/>
                              <a:gd name="T6" fmla="*/ 0 w 91"/>
                              <a:gd name="T7" fmla="*/ 0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87">
                                <a:moveTo>
                                  <a:pt x="0" y="0"/>
                                </a:moveTo>
                                <a:lnTo>
                                  <a:pt x="91" y="44"/>
                                </a:lnTo>
                                <a:lnTo>
                                  <a:pt x="0" y="8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Freeform 98"/>
                        <wps:cNvSpPr>
                          <a:spLocks/>
                        </wps:cNvSpPr>
                        <wps:spPr bwMode="auto">
                          <a:xfrm>
                            <a:off x="3289300" y="1185545"/>
                            <a:ext cx="1166495" cy="33020"/>
                          </a:xfrm>
                          <a:custGeom>
                            <a:avLst/>
                            <a:gdLst>
                              <a:gd name="T0" fmla="*/ 0 w 1837"/>
                              <a:gd name="T1" fmla="*/ 52 h 52"/>
                              <a:gd name="T2" fmla="*/ 130 w 1837"/>
                              <a:gd name="T3" fmla="*/ 52 h 52"/>
                              <a:gd name="T4" fmla="*/ 130 w 1837"/>
                              <a:gd name="T5" fmla="*/ 0 h 52"/>
                              <a:gd name="T6" fmla="*/ 1837 w 1837"/>
                              <a:gd name="T7" fmla="*/ 0 h 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37" h="52">
                                <a:moveTo>
                                  <a:pt x="0" y="52"/>
                                </a:moveTo>
                                <a:lnTo>
                                  <a:pt x="130" y="52"/>
                                </a:lnTo>
                                <a:lnTo>
                                  <a:pt x="130" y="0"/>
                                </a:lnTo>
                                <a:lnTo>
                                  <a:pt x="1837" y="0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Freeform 99"/>
                        <wps:cNvSpPr>
                          <a:spLocks/>
                        </wps:cNvSpPr>
                        <wps:spPr bwMode="auto">
                          <a:xfrm>
                            <a:off x="4448810" y="1157605"/>
                            <a:ext cx="57785" cy="55245"/>
                          </a:xfrm>
                          <a:custGeom>
                            <a:avLst/>
                            <a:gdLst>
                              <a:gd name="T0" fmla="*/ 0 w 91"/>
                              <a:gd name="T1" fmla="*/ 0 h 87"/>
                              <a:gd name="T2" fmla="*/ 91 w 91"/>
                              <a:gd name="T3" fmla="*/ 44 h 87"/>
                              <a:gd name="T4" fmla="*/ 0 w 91"/>
                              <a:gd name="T5" fmla="*/ 87 h 87"/>
                              <a:gd name="T6" fmla="*/ 0 w 91"/>
                              <a:gd name="T7" fmla="*/ 0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87">
                                <a:moveTo>
                                  <a:pt x="0" y="0"/>
                                </a:moveTo>
                                <a:lnTo>
                                  <a:pt x="91" y="44"/>
                                </a:lnTo>
                                <a:lnTo>
                                  <a:pt x="0" y="8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3469640" y="1147445"/>
                            <a:ext cx="272415" cy="71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3472180" y="1147445"/>
                            <a:ext cx="27749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нтрол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9" name="Freeform 102"/>
                        <wps:cNvSpPr>
                          <a:spLocks/>
                        </wps:cNvSpPr>
                        <wps:spPr bwMode="auto">
                          <a:xfrm>
                            <a:off x="4299585" y="1637665"/>
                            <a:ext cx="1144905" cy="147955"/>
                          </a:xfrm>
                          <a:custGeom>
                            <a:avLst/>
                            <a:gdLst>
                              <a:gd name="T0" fmla="*/ 0 w 1803"/>
                              <a:gd name="T1" fmla="*/ 233 h 233"/>
                              <a:gd name="T2" fmla="*/ 1803 w 1803"/>
                              <a:gd name="T3" fmla="*/ 233 h 233"/>
                              <a:gd name="T4" fmla="*/ 1803 w 1803"/>
                              <a:gd name="T5" fmla="*/ 0 h 2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03" h="233">
                                <a:moveTo>
                                  <a:pt x="0" y="233"/>
                                </a:moveTo>
                                <a:lnTo>
                                  <a:pt x="1803" y="233"/>
                                </a:lnTo>
                                <a:lnTo>
                                  <a:pt x="1803" y="0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Freeform 103"/>
                        <wps:cNvSpPr>
                          <a:spLocks/>
                        </wps:cNvSpPr>
                        <wps:spPr bwMode="auto">
                          <a:xfrm>
                            <a:off x="5415280" y="1589405"/>
                            <a:ext cx="58420" cy="55245"/>
                          </a:xfrm>
                          <a:custGeom>
                            <a:avLst/>
                            <a:gdLst>
                              <a:gd name="T0" fmla="*/ 0 w 92"/>
                              <a:gd name="T1" fmla="*/ 87 h 87"/>
                              <a:gd name="T2" fmla="*/ 46 w 92"/>
                              <a:gd name="T3" fmla="*/ 0 h 87"/>
                              <a:gd name="T4" fmla="*/ 92 w 92"/>
                              <a:gd name="T5" fmla="*/ 87 h 87"/>
                              <a:gd name="T6" fmla="*/ 0 w 92"/>
                              <a:gd name="T7" fmla="*/ 87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2" h="87">
                                <a:moveTo>
                                  <a:pt x="0" y="87"/>
                                </a:moveTo>
                                <a:lnTo>
                                  <a:pt x="46" y="0"/>
                                </a:lnTo>
                                <a:lnTo>
                                  <a:pt x="92" y="87"/>
                                </a:lnTo>
                                <a:lnTo>
                                  <a:pt x="0" y="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104"/>
                        <wps:cNvSpPr>
                          <a:spLocks/>
                        </wps:cNvSpPr>
                        <wps:spPr bwMode="auto">
                          <a:xfrm>
                            <a:off x="1746885" y="1420495"/>
                            <a:ext cx="4151630" cy="1579880"/>
                          </a:xfrm>
                          <a:custGeom>
                            <a:avLst/>
                            <a:gdLst>
                              <a:gd name="T0" fmla="*/ 6538 w 6538"/>
                              <a:gd name="T1" fmla="*/ 266 h 2488"/>
                              <a:gd name="T2" fmla="*/ 6538 w 6538"/>
                              <a:gd name="T3" fmla="*/ 2488 h 2488"/>
                              <a:gd name="T4" fmla="*/ 0 w 6538"/>
                              <a:gd name="T5" fmla="*/ 2488 h 2488"/>
                              <a:gd name="T6" fmla="*/ 0 w 6538"/>
                              <a:gd name="T7" fmla="*/ 0 h 24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538" h="2488">
                                <a:moveTo>
                                  <a:pt x="6538" y="266"/>
                                </a:moveTo>
                                <a:lnTo>
                                  <a:pt x="6538" y="2488"/>
                                </a:lnTo>
                                <a:lnTo>
                                  <a:pt x="0" y="2488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Freeform 105"/>
                        <wps:cNvSpPr>
                          <a:spLocks/>
                        </wps:cNvSpPr>
                        <wps:spPr bwMode="auto">
                          <a:xfrm>
                            <a:off x="1718310" y="1372235"/>
                            <a:ext cx="57785" cy="55245"/>
                          </a:xfrm>
                          <a:custGeom>
                            <a:avLst/>
                            <a:gdLst>
                              <a:gd name="T0" fmla="*/ 0 w 91"/>
                              <a:gd name="T1" fmla="*/ 87 h 87"/>
                              <a:gd name="T2" fmla="*/ 45 w 91"/>
                              <a:gd name="T3" fmla="*/ 0 h 87"/>
                              <a:gd name="T4" fmla="*/ 91 w 91"/>
                              <a:gd name="T5" fmla="*/ 87 h 87"/>
                              <a:gd name="T6" fmla="*/ 0 w 91"/>
                              <a:gd name="T7" fmla="*/ 87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87">
                                <a:moveTo>
                                  <a:pt x="0" y="87"/>
                                </a:moveTo>
                                <a:lnTo>
                                  <a:pt x="45" y="0"/>
                                </a:lnTo>
                                <a:lnTo>
                                  <a:pt x="91" y="87"/>
                                </a:lnTo>
                                <a:lnTo>
                                  <a:pt x="0" y="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3516630" y="2823845"/>
                            <a:ext cx="801370" cy="1422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3519170" y="2823845"/>
                            <a:ext cx="81470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тправк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дписанного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ЭП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5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3585210" y="2894965"/>
                            <a:ext cx="68072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а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нтрагенту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6" name="Freeform 109"/>
                        <wps:cNvSpPr>
                          <a:spLocks/>
                        </wps:cNvSpPr>
                        <wps:spPr bwMode="auto">
                          <a:xfrm>
                            <a:off x="2134870" y="1420495"/>
                            <a:ext cx="3664585" cy="1099185"/>
                          </a:xfrm>
                          <a:custGeom>
                            <a:avLst/>
                            <a:gdLst>
                              <a:gd name="T0" fmla="*/ 5771 w 5771"/>
                              <a:gd name="T1" fmla="*/ 266 h 1731"/>
                              <a:gd name="T2" fmla="*/ 5771 w 5771"/>
                              <a:gd name="T3" fmla="*/ 1731 h 1731"/>
                              <a:gd name="T4" fmla="*/ 0 w 5771"/>
                              <a:gd name="T5" fmla="*/ 1731 h 1731"/>
                              <a:gd name="T6" fmla="*/ 0 w 5771"/>
                              <a:gd name="T7" fmla="*/ 0 h 17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5771" h="1731">
                                <a:moveTo>
                                  <a:pt x="5771" y="266"/>
                                </a:moveTo>
                                <a:lnTo>
                                  <a:pt x="5771" y="1731"/>
                                </a:lnTo>
                                <a:lnTo>
                                  <a:pt x="0" y="1731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Freeform 110"/>
                        <wps:cNvSpPr>
                          <a:spLocks/>
                        </wps:cNvSpPr>
                        <wps:spPr bwMode="auto">
                          <a:xfrm>
                            <a:off x="2105660" y="1372235"/>
                            <a:ext cx="57785" cy="55245"/>
                          </a:xfrm>
                          <a:custGeom>
                            <a:avLst/>
                            <a:gdLst>
                              <a:gd name="T0" fmla="*/ 0 w 91"/>
                              <a:gd name="T1" fmla="*/ 87 h 87"/>
                              <a:gd name="T2" fmla="*/ 46 w 91"/>
                              <a:gd name="T3" fmla="*/ 0 h 87"/>
                              <a:gd name="T4" fmla="*/ 91 w 91"/>
                              <a:gd name="T5" fmla="*/ 87 h 87"/>
                              <a:gd name="T6" fmla="*/ 0 w 91"/>
                              <a:gd name="T7" fmla="*/ 87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1" h="87">
                                <a:moveTo>
                                  <a:pt x="0" y="87"/>
                                </a:moveTo>
                                <a:lnTo>
                                  <a:pt x="46" y="0"/>
                                </a:lnTo>
                                <a:lnTo>
                                  <a:pt x="91" y="87"/>
                                </a:lnTo>
                                <a:lnTo>
                                  <a:pt x="0" y="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4805680" y="2378075"/>
                            <a:ext cx="566420" cy="284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4838065" y="2378710"/>
                            <a:ext cx="51562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дписанный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ЭП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0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4843780" y="2449830"/>
                            <a:ext cx="50419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мотивированный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1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4808855" y="2520950"/>
                            <a:ext cx="57594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тказ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в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дписании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2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4939030" y="2592070"/>
                            <a:ext cx="31051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а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13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10995" y="706120"/>
                            <a:ext cx="73850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4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1614170" y="707390"/>
                            <a:ext cx="734060" cy="664845"/>
                          </a:xfrm>
                          <a:prstGeom prst="rect">
                            <a:avLst/>
                          </a:prstGeom>
                          <a:noFill/>
                          <a:ln w="1714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799590" y="841375"/>
                            <a:ext cx="33401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тправка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и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6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811020" y="921385"/>
                            <a:ext cx="31305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получение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7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1762760" y="1001395"/>
                            <a:ext cx="40005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контрагентом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8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1690370" y="1080770"/>
                            <a:ext cx="53022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документов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через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9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1725930" y="1160780"/>
                            <a:ext cx="466725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2352F" w:rsidRDefault="0012352F" w:rsidP="0012352F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>оператора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0"/>
                                  <w:szCs w:val="10"/>
                                  <w:lang w:val="en-US"/>
                                </w:rPr>
                                <w:t xml:space="preserve"> ЭДО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0" name="Freeform 123"/>
                        <wps:cNvSpPr>
                          <a:spLocks/>
                        </wps:cNvSpPr>
                        <wps:spPr bwMode="auto">
                          <a:xfrm>
                            <a:off x="1005205" y="1039495"/>
                            <a:ext cx="586105" cy="480060"/>
                          </a:xfrm>
                          <a:custGeom>
                            <a:avLst/>
                            <a:gdLst>
                              <a:gd name="T0" fmla="*/ 0 w 923"/>
                              <a:gd name="T1" fmla="*/ 756 h 756"/>
                              <a:gd name="T2" fmla="*/ 0 w 923"/>
                              <a:gd name="T3" fmla="*/ 0 h 756"/>
                              <a:gd name="T4" fmla="*/ 923 w 923"/>
                              <a:gd name="T5" fmla="*/ 0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923" h="756">
                                <a:moveTo>
                                  <a:pt x="0" y="756"/>
                                </a:moveTo>
                                <a:lnTo>
                                  <a:pt x="0" y="0"/>
                                </a:lnTo>
                                <a:lnTo>
                                  <a:pt x="923" y="0"/>
                                </a:ln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4677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Freeform 124"/>
                        <wps:cNvSpPr>
                          <a:spLocks/>
                        </wps:cNvSpPr>
                        <wps:spPr bwMode="auto">
                          <a:xfrm>
                            <a:off x="975995" y="1514475"/>
                            <a:ext cx="58420" cy="27305"/>
                          </a:xfrm>
                          <a:custGeom>
                            <a:avLst/>
                            <a:gdLst>
                              <a:gd name="T0" fmla="*/ 92 w 92"/>
                              <a:gd name="T1" fmla="*/ 0 h 43"/>
                              <a:gd name="T2" fmla="*/ 46 w 92"/>
                              <a:gd name="T3" fmla="*/ 43 h 43"/>
                              <a:gd name="T4" fmla="*/ 0 w 92"/>
                              <a:gd name="T5" fmla="*/ 0 h 43"/>
                              <a:gd name="T6" fmla="*/ 92 w 92"/>
                              <a:gd name="T7" fmla="*/ 0 h 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2" h="43">
                                <a:moveTo>
                                  <a:pt x="92" y="0"/>
                                </a:moveTo>
                                <a:lnTo>
                                  <a:pt x="46" y="43"/>
                                </a:lnTo>
                                <a:lnTo>
                                  <a:pt x="0" y="0"/>
                                </a:lnTo>
                                <a:lnTo>
                                  <a:pt x="9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Freeform 125"/>
                        <wps:cNvSpPr>
                          <a:spLocks/>
                        </wps:cNvSpPr>
                        <wps:spPr bwMode="auto">
                          <a:xfrm>
                            <a:off x="1584960" y="1012190"/>
                            <a:ext cx="29210" cy="55245"/>
                          </a:xfrm>
                          <a:custGeom>
                            <a:avLst/>
                            <a:gdLst>
                              <a:gd name="T0" fmla="*/ 0 w 46"/>
                              <a:gd name="T1" fmla="*/ 0 h 87"/>
                              <a:gd name="T2" fmla="*/ 46 w 46"/>
                              <a:gd name="T3" fmla="*/ 43 h 87"/>
                              <a:gd name="T4" fmla="*/ 0 w 46"/>
                              <a:gd name="T5" fmla="*/ 87 h 87"/>
                              <a:gd name="T6" fmla="*/ 0 w 46"/>
                              <a:gd name="T7" fmla="*/ 0 h 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6" h="87">
                                <a:moveTo>
                                  <a:pt x="0" y="0"/>
                                </a:moveTo>
                                <a:lnTo>
                                  <a:pt x="46" y="43"/>
                                </a:lnTo>
                                <a:lnTo>
                                  <a:pt x="0" y="8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677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23" o:spid="_x0000_s1026" editas="canvas" style="width:486.7pt;height:256.9pt;mso-position-horizontal-relative:char;mso-position-vertical-relative:line" coordsize="61810,3262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">
                <v:shape id="_x0000_s1027" type="#_x0000_t75" style="position:absolute;width:61810;height:32626;visibility:visible;mso-wrap-style:square">
                  <v:fill o:detectmouseclick="t"/>
                  <v:path o:connecttype="none"/>
                </v:shape>
                <v:rect id="Rectangle 5" o:spid="_x0000_s1028" style="position:absolute;left:88;top:82;width:61589;height:32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4FQsIA&#10;AADaAAAADwAAAGRycy9kb3ducmV2LnhtbERPTWvCQBC9C/6HZYTezKYiUtKsIRQFDy3YtCDeptkx&#10;SZudjdmtpv++GxA8DY/3OWk2mFZcqHeNZQWPUQyCuLS64UrB58d2/gTCeWSNrWVS8EcOsvV0kmKi&#10;7ZXf6VL4SoQQdgkqqL3vEildWZNBF9mOOHAn2xv0AfaV1D1eQ7hp5SKOV9Jgw6Ghxo5eaip/il+j&#10;YEPV+bA5LcvlEbdfr/q8/27ecqUeZkP+DMLT4O/im3unw3wYXxmvX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7gVCwgAAANoAAAAPAAAAAAAAAAAAAAAAAJgCAABkcnMvZG93&#10;bnJldi54bWxQSwUGAAAAAAQABAD1AAAAhwMAAAAA&#10;" filled="f" strokeweight=".45pt">
                  <v:stroke joinstyle="round" endcap="round"/>
                </v:rect>
                <v:shape id="Picture 6" o:spid="_x0000_s1029" type="#_x0000_t75" style="position:absolute;left:57;top:57;width:61633;height:21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cQA3bEAAAA2gAAAA8AAABkcnMvZG93bnJldi54bWxEj0FrwkAUhO8F/8PyCr3VTS0Eia5BgpZC&#10;wdaYg8dH9pkEs2+32a2m/94tFDwOM/MNs8xH04sLDb6zrOBlmoAgrq3uuFFQHbbPcxA+IGvsLZOC&#10;X/KQryYPS8y0vfKeLmVoRISwz1BBG4LLpPR1Swb91Dri6J3sYDBEOTRSD3iNcNPLWZKk0mDHcaFF&#10;R0VL9bn8MQpOyfdHWrz6Y1ptv6o3J+VuvvlU6ulxXC9ABBrDPfzfftcKZvB3Jd4Aubo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cQA3bEAAAA2gAAAA8AAAAAAAAAAAAAAAAA&#10;nwIAAGRycy9kb3ducmV2LnhtbFBLBQYAAAAABAAEAPcAAACQAwAAAAA=&#10;">
                  <v:imagedata r:id="rId39" o:title=""/>
                </v:shape>
                <v:rect id="Rectangle 7" o:spid="_x0000_s1030" style="position:absolute;left:88;top:82;width:61589;height:2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mm2sIA&#10;AADaAAAADwAAAGRycy9kb3ducmV2LnhtbESPT4vCMBTE7wt+h/AEb2uqFFmqUUQUPCj4D8Tbs3m2&#10;1ealNlHrtzcLC3scZuY3zGjSmFI8qXaFZQW9bgSCOLW64EzBYb/4/gHhPLLG0jIpeJODybj1NcJE&#10;2xdv6bnzmQgQdgkqyL2vEildmpNB17UVcfAutjbog6wzqWt8BbgpZT+KBtJgwWEhx4pmOaW33cMo&#10;mFN2P84vcRqfcHFe6fvmWqynSnXazXQIwlPj/8N/7aVWEMPvlXAD5P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mabawgAAANoAAAAPAAAAAAAAAAAAAAAAAJgCAABkcnMvZG93&#10;bnJldi54bWxQSwUGAAAAAAQABAD1AAAAhwMAAAAA&#10;" filled="f" strokeweight=".45pt">
                  <v:stroke joinstyle="round" endcap="round"/>
                </v:rect>
                <v:rect id="Rectangle 8" o:spid="_x0000_s1031" style="position:absolute;left:273;top:571;width:1499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yoLsEA&#10;AADaAAAADwAAAGRycy9kb3ducmV2LnhtbESPzWrDMBCE74W+g9hCbrVcQ4pxooRSCKShF9t5gMVa&#10;/1BpZSQ1dt++ChR6HGbmG2Z/XK0RN/JhcqzgJctBEHdOTzwouLan5xJEiMgajWNS8EMBjofHhz1W&#10;2i1c062Jg0gQDhUqGGOcKylDN5LFkLmZOHm98xZjkn6Q2uOS4NbIIs9fpcWJ08KIM72P1H0131aB&#10;bJvTUjbG5+5S9J/m41z35JTaPK1vOxCR1vgf/muftYIt3K+kG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/cqC7BAAAA2g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Процесс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обработки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>документов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9" o:spid="_x0000_s1032" style="position:absolute;left:5626;top:2184;width:8858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X1fsEA&#10;AADaAAAADwAAAGRycy9kb3ducmV2LnhtbESP3YrCMBSE7xd8h3CEvVtTFYpWoxRBkF1Y/HuAQ3Js&#10;q81JaWLtvv1GELwcZuYbZrnubS06an3lWMF4lIAg1s5UXCg4n7ZfMxA+IBusHZOCP/KwXg0+lpgZ&#10;9+ADdcdQiAhhn6GCMoQmk9Lrkiz6kWuIo3dxrcUQZVtI0+Ijwm0tJ0mSSosVx4USG9qUpG/Hu1XQ&#10;3bbXJP9Jv6e5+9WVnvNmumelPod9vgARqA/v8Ku9MwpSeF6JN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Ol9X7BAAAA2gAAAA8AAAAAAAAAAAAAAAAAmAIAAGRycy9kb3du&#10;cmV2LnhtbFBLBQYAAAAABAAEAPUAAACGAwAAAAA=&#10;" filled="f" strokeweight="1.35pt">
                  <v:stroke joinstyle="round" endcap="round"/>
                </v:rect>
                <v:shape id="Picture 10" o:spid="_x0000_s1033" type="#_x0000_t75" style="position:absolute;left:5626;top:2165;width:8902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ROpnCAAAA2gAAAA8AAABkcnMvZG93bnJldi54bWxEj8FuwjAQRO9I/QdrK/UGTjkUlMZBUBTU&#10;Qy+EfsAq3iZR7XVkGxL4+roSEsfRzLzRFJvJGnEhH3rHCl4XGQjixumeWwXfp2q+BhEiskbjmBRc&#10;KcCmfJoVmGs38pEudWxFgnDIUUEX45BLGZqOLIaFG4iT9+O8xZikb6X2OCa4NXKZZW/SYs9pocOB&#10;PjpqfuuzVVAf+Gz8vvqyrdHHkE23w255U+rledq+g4g0xUf43v7UClbwfyXdAFn+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RkTqZwgAAANoAAAAPAAAAAAAAAAAAAAAAAJ8C&#10;AABkcnMvZG93bnJldi54bWxQSwUGAAAAAAQABAD3AAAAjgMAAAAA&#10;">
                  <v:imagedata r:id="rId40" o:title=""/>
                </v:shape>
                <v:rect id="Rectangle 11" o:spid="_x0000_s1034" style="position:absolute;left:5626;top:2184;width:8858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bEl74A&#10;AADaAAAADwAAAGRycy9kb3ducmV2LnhtbERPy4rCMBTdC/5DuII7TUdBtGMsRRCGGRBfH3BJ7rSd&#10;NjelibX+/WQhuDyc9zYbbCN66nzlWMHHPAFBrJ2puFBwux5maxA+IBtsHJOCJ3nIduPRFlPjHnym&#10;/hIKEUPYp6igDKFNpfS6JIt+7lriyP26zmKIsCuk6fARw20jF0mykhYrjg0ltrQvSdeXu1XQ14e/&#10;JP9ZfS9zd9SV3vB+eWKlppMh/wQRaAhv8cv9ZRTErfFKvAFy9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12xJe+AAAA2gAAAA8AAAAAAAAAAAAAAAAAmAIAAGRycy9kb3ducmV2&#10;LnhtbFBLBQYAAAAABAAEAPUAAACDAwAAAAA=&#10;" filled="f" strokeweight="1.35pt">
                  <v:stroke joinstyle="round" endcap="round"/>
                </v:rect>
                <v:rect id="Rectangle 12" o:spid="_x0000_s1035" style="position:absolute;left:7645;top:3479;width:4616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GiK8EA&#10;AADaAAAADwAAAGRycy9kb3ducmV2LnhtbESPzWrDMBCE74W8g9hAb40cH4rrRgklEEhKLrb7AIu1&#10;/qHSykhK7L59VQj0OMzMN8zusFgj7uTD6FjBdpOBIG6dHrlX8NWcXgoQISJrNI5JwQ8FOOxXTzss&#10;tZu5onsde5EgHEpUMMQ4lVKGdiCLYeMm4uR1zluMSfpeao9zglsj8yx7lRZHTgsDTnQcqP2ub1aB&#10;bOrTXNTGZ+4z767mcq46cko9r5ePdxCRlvgffrTPWsEb/F1JN0D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RoivBAAAA2g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Контрагент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3" o:spid="_x0000_s1036" style="position:absolute;left:25139;top:2184;width:8858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uNK8MA&#10;AADbAAAADwAAAGRycy9kb3ducmV2LnhtbESP3WrCQBCF7wu+wzKCd3VTBampqwRBKC2Ifw8w7E6T&#10;1OxsyK4xvn3nQujdDOfMOd+sNoNvVE9drAMbeJtmoIhtcDWXBi7n3es7qJiQHTaBycCDImzWo5cV&#10;5i7c+Uj9KZVKQjjmaKBKqc21jrYij3EaWmLRfkLnMcnaldp1eJdw3+hZli20x5qlocKWthXZ6+nm&#10;DfTX3W9WfC++5kXY29oueTs/sDGT8VB8gEo0pH/z8/rTCb7Qyy8ygF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FuNK8MAAADbAAAADwAAAAAAAAAAAAAAAACYAgAAZHJzL2Rv&#10;d25yZXYueG1sUEsFBgAAAAAEAAQA9QAAAIgDAAAAAA==&#10;" filled="f" strokeweight="1.35pt">
                  <v:stroke joinstyle="round" endcap="round"/>
                </v:rect>
                <v:shape id="Picture 14" o:spid="_x0000_s1037" type="#_x0000_t75" style="position:absolute;left:25133;top:2165;width:8909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5OqdG/AAAA2wAAAA8AAABkcnMvZG93bnJldi54bWxET02LwjAQvQv+hzCCN027B5FqFBUFRRBW&#10;PehtbMa2tJmUJqv135sFwds83udM562pxIMaV1hWEA8jEMSp1QVnCs6nzWAMwnlkjZVlUvAiB/NZ&#10;tzPFRNsn/9Lj6DMRQtglqCD3vk6kdGlOBt3Q1sSBu9vGoA+wyaRu8BnCTSV/omgkDRYcGnKsaZVT&#10;Wh7/jAK3X19sVb7GeLludXw7+OWu1Er1e+1iAsJT67/ij3urw/wY/n8JB8jZG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OTqnRvwAAANsAAAAPAAAAAAAAAAAAAAAAAJ8CAABk&#10;cnMvZG93bnJldi54bWxQSwUGAAAAAAQABAD3AAAAiwMAAAAA&#10;">
                  <v:imagedata r:id="rId41" o:title=""/>
                </v:shape>
                <v:rect id="Rectangle 15" o:spid="_x0000_s1038" style="position:absolute;left:25139;top:2184;width:8858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W2x8EA&#10;AADbAAAADwAAAGRycy9kb3ducmV2LnhtbERP3WrCMBS+F/YO4Qx2p6kWxHXGUgrC2EBm3QMckrO2&#10;2pyUJmu7tzeDwe7Ox/d79vlsOzHS4FvHCtarBASxdqblWsHn5bjcgfAB2WDnmBT8kIf88LDYY2bc&#10;xGcaq1CLGMI+QwVNCH0mpdcNWfQr1xNH7ssNFkOEQy3NgFMMt53cJMlWWmw5NjTYU9mQvlXfVsF4&#10;O16T4n37lhbupFv9zGX6wUo9Pc7FC4hAc/gX/7lfTZy/gd9f4gH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PFtsfBAAAA2wAAAA8AAAAAAAAAAAAAAAAAmAIAAGRycy9kb3du&#10;cmV2LnhtbFBLBQYAAAAABAAEAPUAAACGAwAAAAA=&#10;" filled="f" strokeweight="1.35pt">
                  <v:stroke joinstyle="round" endcap="round"/>
                </v:rect>
                <v:rect id="Rectangle 16" o:spid="_x0000_s1039" style="position:absolute;left:28054;top:3479;width:1886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SI9b4A&#10;AADbAAAADwAAAGRycy9kb3ducmV2LnhtbERP24rCMBB9F/Yfwiz4ZtNVE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TkiPW+AAAA2w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СЭД </w:t>
                        </w:r>
                      </w:p>
                    </w:txbxContent>
                  </v:textbox>
                </v:rect>
                <v:rect id="Rectangle 23" o:spid="_x0000_s1040" style="position:absolute;left:33997;top:2184;width:9964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dHlr8A&#10;AADbAAAADwAAAGRycy9kb3ducmV2LnhtbERPy4rCMBTdD/gP4QruxlQFGauxFEEYRhh8fcAluba1&#10;zU1pYq1/bxYDszyc9yYbbCN66nzlWMFsmoAg1s5UXCi4XvafXyB8QDbYOCYFL/KQbUcfG0yNe/KJ&#10;+nMoRAxhn6KCMoQ2ldLrkiz6qWuJI3dzncUQYVdI0+EzhttGzpNkKS1WHBtKbGlXkq7PD6ugr/f3&#10;JD8sfxa5+9WVXvFucWSlJuMhX4MINIR/8Z/72yiYx/XxS/wB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N0eWvwAAANsAAAAPAAAAAAAAAAAAAAAAAJgCAABkcnMvZG93bnJl&#10;di54bWxQSwUGAAAAAAQABAD1AAAAhAMAAAAA&#10;" filled="f" strokeweight="1.35pt">
                  <v:stroke joinstyle="round" endcap="round"/>
                </v:rect>
                <v:shape id="Picture 24" o:spid="_x0000_s1041" type="#_x0000_t75" style="position:absolute;left:33978;top:2165;width:10021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eQgg3FAAAA2wAAAA8AAABkcnMvZG93bnJldi54bWxEj0FrwkAUhO9C/8PyCr3pJhGkRNcgLa1F&#10;KKLtweMj+5qkZt+G3dVEf323IHgcZuYbZlEMphVncr6xrCCdJCCIS6sbrhR8f72Nn0H4gKyxtUwK&#10;LuShWD6MFphr2/OOzvtQiQhhn6OCOoQul9KXNRn0E9sRR+/HOoMhSldJ7bCPcNPKLElm0mDDcaHG&#10;jl5qKo/7k1HweshmflOdtr/raW+3l927u34apZ4eh9UcRKAh3MO39odWkKXw/yX+ALn8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HkIINxQAAANsAAAAPAAAAAAAAAAAAAAAA&#10;AJ8CAABkcnMvZG93bnJldi54bWxQSwUGAAAAAAQABAD3AAAAkQMAAAAA&#10;">
                  <v:imagedata r:id="rId42" o:title=""/>
                </v:shape>
                <v:rect id="Rectangle 25" o:spid="_x0000_s1042" style="position:absolute;left:33997;top:2184;width:9964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l8esIA&#10;AADbAAAADwAAAGRycy9kb3ducmV2LnhtbESP3YrCMBSE74V9h3AWvNPUCuJWoxRBWFwQf/YBDsmx&#10;rTYnpcnW7tsbQfBymJlvmOW6t7XoqPWVYwWTcQKCWDtTcaHg97wdzUH4gGywdkwK/snDevUxWGJm&#10;3J2P1J1CISKEfYYKyhCaTEqvS7Lox64hjt7FtRZDlG0hTYv3CLe1TJNkJi1WHBdKbGhTkr6d/qyC&#10;7ra9JvnPbDfN3V5X+os30wMrNfzs8wWIQH14h1/tb6MgTeH5Jf4A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qXx6wgAAANsAAAAPAAAAAAAAAAAAAAAAAJgCAABkcnMvZG93&#10;bnJldi54bWxQSwUGAAAAAAQABAD1AAAAhwMAAAAA&#10;" filled="f" strokeweight="1.35pt">
                  <v:stroke joinstyle="round" endcap="round"/>
                </v:rect>
                <v:rect id="Rectangle 26" o:spid="_x0000_s1043" style="position:absolute;left:36137;top:3479;width:5455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CSM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IQkj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Исполнитель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7" o:spid="_x0000_s1044" style="position:absolute;left:52819;top:2184;width:8858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xBlcIA&#10;AADbAAAADwAAAGRycy9kb3ducmV2LnhtbESP3YrCMBSE7xd8h3AE79bUH2StRimCIC7IrvoAh+TY&#10;VpuT0sRa334jCHs5zMw3zHLd2Uq01PjSsYLRMAFBrJ0pOVdwPm0/v0D4gGywckwKnuRhvep9LDE1&#10;7sG/1B5DLiKEfYoKihDqVEqvC7Loh64mjt7FNRZDlE0uTYOPCLeVHCfJTFosOS4UWNOmIH073q2C&#10;9ra9Jtn3bD/J3EGXes6byQ8rNeh32QJEoC78h9/tnVEwnsLrS/wB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DEGVwgAAANsAAAAPAAAAAAAAAAAAAAAAAJgCAABkcnMvZG93&#10;bnJldi54bWxQSwUGAAAAAAQABAD1AAAAhwMAAAAA&#10;" filled="f" strokeweight="1.35pt">
                  <v:stroke joinstyle="round" endcap="round"/>
                </v:rect>
                <v:shape id="Picture 28" o:spid="_x0000_s1045" type="#_x0000_t75" style="position:absolute;left:52787;top:2165;width:8903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aX44HDAAAA2wAAAA8AAABkcnMvZG93bnJldi54bWxEj0FrwkAUhO+C/2F5Qm+6MVApqasUUZCe&#10;apri9ZF9zQazb2N2jfHfu4LgcZiZb5jlerCN6KnztWMF81kCgrh0uuZKQfG7m36A8AFZY+OYFNzI&#10;w3o1Hi0x0+7KB+rzUIkIYZ+hAhNCm0npS0MW/cy1xNH7d53FEGVXSd3hNcJtI9MkWUiLNccFgy1t&#10;DJWn/GIVXPbFd3Wm22nbH83u7/iTp8VQK/U2Gb4+QQQawiv8bO+1gvQdHl/iD5CrO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FpfjgcMAAADbAAAADwAAAAAAAAAAAAAAAACf&#10;AgAAZHJzL2Rvd25yZXYueG1sUEsFBgAAAAAEAAQA9wAAAI8DAAAAAA==&#10;">
                  <v:imagedata r:id="rId43" o:title=""/>
                </v:shape>
                <v:rect id="Rectangle 29" o:spid="_x0000_s1046" style="position:absolute;left:52819;top:2184;width:8858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6ecMA&#10;AADbAAAADwAAAGRycy9kb3ducmV2LnhtbESPzWrDMBCE74W+g9hCb40cB0zqRAnGYCgtlPz0ARZp&#10;YzuxVsZSbfftq0Ihx2FmvmG2+9l2YqTBt44VLBcJCGLtTMu1gq9z9bIG4QOywc4xKfghD/vd48MW&#10;c+MmPtJ4CrWIEPY5KmhC6HMpvW7Iol+4njh6FzdYDFEOtTQDThFuO5kmSSYtthwXGuypbEjfTt9W&#10;wXirrknxkb2vCvepW/3K5erASj0/zcUGRKA53MP/7TejIM3g70v8AX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pJ6ecMAAADbAAAADwAAAAAAAAAAAAAAAACYAgAAZHJzL2Rv&#10;d25yZXYueG1sUEsFBgAAAAAEAAQA9QAAAIgDAAAAAA==&#10;" filled="f" strokeweight="1.35pt">
                  <v:stroke joinstyle="round" endcap="round"/>
                </v:rect>
                <v:rect id="Rectangle 30" o:spid="_x0000_s1047" style="position:absolute;left:54222;top:3479;width:5791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ES8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fkn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zREv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Руководитель</w:t>
                        </w:r>
                        <w:proofErr w:type="spellEnd"/>
                      </w:p>
                    </w:txbxContent>
                  </v:textbox>
                </v:rect>
                <v:rect id="Rectangle 31" o:spid="_x0000_s1048" style="position:absolute;left:43961;top:2184;width:8858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FLkL8A&#10;AADbAAAADwAAAGRycy9kb3ducmV2LnhtbERPy4rCMBTdD/gP4QruxlQFGauxFEEYRhh8fcAluba1&#10;zU1pYq1/bxYDszyc9yYbbCN66nzlWMFsmoAg1s5UXCi4XvafXyB8QDbYOCYFL/KQbUcfG0yNe/KJ&#10;+nMoRAxhn6KCMoQ2ldLrkiz6qWuJI3dzncUQYVdI0+EzhttGzpNkKS1WHBtKbGlXkq7PD6ugr/f3&#10;JD8sfxa5+9WVXvFucWSlJuMhX4MINIR/8Z/72yiYx7HxS/wB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QUuQvwAAANsAAAAPAAAAAAAAAAAAAAAAAJgCAABkcnMvZG93bnJl&#10;di54bWxQSwUGAAAAAAQABAD1AAAAhAMAAAAA&#10;" filled="f" strokeweight="1.35pt">
                  <v:stroke joinstyle="round" endcap="round"/>
                </v:rect>
                <v:shape id="Picture 32" o:spid="_x0000_s1049" type="#_x0000_t75" style="position:absolute;left:43942;top:2165;width:8902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hJgfXCAAAA2wAAAA8AAABkcnMvZG93bnJldi54bWxEj82KAjEQhO/CvkPohb1pZj2IjkZRYUEv&#10;6+/BYztpJ8FJZ5hEnX37jSB4LKrqK2oya10l7tQE61nBdy8DQVx4bblUcDz8dIcgQkTWWHkmBX8U&#10;YDb96Eww1/7BO7rvYykShEOOCkyMdS5lKAw5DD1fEyfv4huHMcmmlLrBR4K7SvazbCAdWk4LBmta&#10;Giqu+5tTsIvHjVkv5s79btfWHs6noV+ulPr6bOdjEJHa+A6/2iutoD+C55f0A+T0H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ISYH1wgAAANsAAAAPAAAAAAAAAAAAAAAAAJ8C&#10;AABkcnMvZG93bnJldi54bWxQSwUGAAAAAAQABAD3AAAAjgMAAAAA&#10;">
                  <v:imagedata r:id="rId44" o:title=""/>
                </v:shape>
                <v:rect id="Rectangle 33" o:spid="_x0000_s1050" style="position:absolute;left:43961;top:2184;width:8858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7RS74A&#10;AADbAAAADwAAAGRycy9kb3ducmV2LnhtbERPy4rCMBTdD/gP4QruxlQLMlajFEEQhcHXB1ySa1tt&#10;bkoTa/17sxiY5eG8l+ve1qKj1leOFUzGCQhi7UzFhYLrZfv9A8IHZIO1Y1LwJg/r1eBriZlxLz5R&#10;dw6FiCHsM1RQhtBkUnpdkkU/dg1x5G6utRgibAtpWnzFcFvLaZLMpMWKY0OJDW1K0o/z0yroHtt7&#10;kh9m+zR3v7rSc96kR1ZqNOzzBYhAffgX/7l3RkEa18cv8QfI1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fu0Uu+AAAA2wAAAA8AAAAAAAAAAAAAAAAAmAIAAGRycy9kb3ducmV2&#10;LnhtbFBLBQYAAAAABAAEAPUAAACDAwAAAAA=&#10;" filled="f" strokeweight="1.35pt">
                  <v:stroke joinstyle="round" endcap="round"/>
                </v:rect>
                <v:rect id="Rectangle 34" o:spid="_x0000_s1051" style="position:absolute;left:45688;top:3479;width:5188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/vecAA&#10;AADbAAAADwAAAGRycy9kb3ducmV2LnhtbESPzYoCMRCE7wu+Q2jB25rRhU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M/vec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Бухгалтерия</w:t>
                        </w:r>
                      </w:p>
                    </w:txbxContent>
                  </v:textbox>
                </v:rect>
                <v:rect id="Rectangle 35" o:spid="_x0000_s1052" style="position:absolute;left:2305;top:2184;width:3321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Cgj8UA&#10;AADbAAAADwAAAGRycy9kb3ducmV2LnhtbESPQWvCQBSE7wX/w/KE3pqNqZQSXSWIAQ8KrS0Ub6/Z&#10;Z5KafRuza4z/vlsQehxm5htmvhxMI3rqXG1ZwSSKQRAXVtdcKvj8yJ9eQTiPrLGxTApu5GC5GD3M&#10;MdX2yu/U730pAoRdigoq79tUSldUZNBFtiUO3tF2Bn2QXSl1h9cAN41M4vhFGqw5LFTY0qqi4rS/&#10;GAVrKs9f6+O0mB4w/97q89tPvcuUehwP2QyEp8H/h+/tjVbwnMDfl/AD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oKCPxQAAANsAAAAPAAAAAAAAAAAAAAAAAJgCAABkcnMv&#10;ZG93bnJldi54bWxQSwUGAAAAAAQABAD1AAAAigMAAAAA&#10;" filled="f" strokeweight=".45pt">
                  <v:stroke joinstyle="round" endcap="round"/>
                </v:rect>
                <v:rect id="Rectangle 36" o:spid="_x0000_s1053" style="position:absolute;left:2305;top:2184;width:3321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9ZMcQA&#10;AADbAAAADwAAAGRycy9kb3ducmV2LnhtbESPQWvCQBSE74L/YXmCN921qaGmbkIRBKH1UC14fWSf&#10;SWj2bcyuGv99t1DocZiZb5h1MdhW3Kj3jWMNi7kCQVw603Cl4eu4nb2A8AHZYOuYNDzIQ5GPR2vM&#10;jLvzJ90OoRIRwj5DDXUIXSalL2uy6OeuI47e2fUWQ5R9JU2P9wi3rXxSKpUWG44LNXa0qan8Plyt&#10;BkyfzWV/Tj6O79cUV9WgtsuT0no6Gd5eQQQawn/4r70zGpIE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PWTHEAAAA2wAAAA8AAAAAAAAAAAAAAAAAmAIAAGRycy9k&#10;b3ducmV2LnhtbFBLBQYAAAAABAAEAPUAAACJAwAAAAA=&#10;" stroked="f"/>
                <v:rect id="Rectangle 37" o:spid="_x0000_s1054" style="position:absolute;left:2305;top:2184;width:3321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dYMQA&#10;AADbAAAADwAAAGRycy9kb3ducmV2LnhtbESPT4vCMBTE74LfITzBm6auRaQaRURhDwrrH1j29mye&#10;bXebl9pErd9+Iwgeh5n5DTOdN6YUN6pdYVnBoB+BIE6tLjhTcDyse2MQziNrLC2Tggc5mM/arSkm&#10;2t55R7e9z0SAsEtQQe59lUjp0pwMur6tiIN3trVBH2SdSV3jPcBNKT+iaCQNFhwWcqxomVP6t78a&#10;BSvKLt+rc5zGP7g+bfTl67fYLpTqdprFBISnxr/Dr/anVjCM4fkl/AA5+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QFnWDEAAAA2wAAAA8AAAAAAAAAAAAAAAAAmAIAAGRycy9k&#10;b3ducmV2LnhtbFBLBQYAAAAABAAEAPUAAACJAwAAAAA=&#10;" filled="f" strokeweight=".45pt">
                  <v:stroke joinstyle="round" endcap="round"/>
                </v:rect>
                <v:rect id="Rectangle 38" o:spid="_x0000_s1055" style="position:absolute;left:2667;top:2946;width:2514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Tpes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06Xr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Функц</w:t>
                        </w:r>
                        <w:proofErr w:type="spellEnd"/>
                      </w:p>
                    </w:txbxContent>
                  </v:textbox>
                </v:rect>
                <v:rect id="Rectangle 39" o:spid="_x0000_s1056" style="position:absolute;left:3473;top:4013;width:984;height:24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Z3DcAA&#10;AADbAAAADwAAAGRycy9kb3ducmV2LnhtbESPzYoCMRCE7wu+Q2jB25pRQW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yZ3Dc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ия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40" o:spid="_x0000_s1057" style="position:absolute;left:14484;top:2184;width:10655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dJP8MA&#10;AADbAAAADwAAAGRycy9kb3ducmV2LnhtbESP0WrCQBRE3wX/YblC33RjA7ZGVwmCUCqUmvoBl91r&#10;Es3eDdltTP/eLQg+DjNzhllvB9uInjpfO1YwnyUgiLUzNZcKTj/76TsIH5ANNo5JwR952G7GozVm&#10;xt34SH0RShEh7DNUUIXQZlJ6XZFFP3MtcfTOrrMYouxKaTq8Rbht5GuSLKTFmuNChS3tKtLX4tcq&#10;6K/7S5IfFp9p7r50rZe8S79ZqZfJkK9ABBrCM/xofxgF6Rv8f4k/QG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dJP8MAAADbAAAADwAAAAAAAAAAAAAAAACYAgAAZHJzL2Rv&#10;d25yZXYueG1sUEsFBgAAAAAEAAQA9QAAAIgDAAAAAA==&#10;" filled="f" strokeweight="1.35pt">
                  <v:stroke joinstyle="round" endcap="round"/>
                </v:rect>
                <v:shape id="Picture 41" o:spid="_x0000_s1058" type="#_x0000_t75" style="position:absolute;left:14471;top:2165;width:10662;height:36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AdjbCAAAA2wAAAA8AAABkcnMvZG93bnJldi54bWxET01rwkAQvQv+h2UKvYjZWEOxqatYQbDe&#10;ogF7HLLTJDQ7m2bXJP777kHo8fG+19vRNKKnztWWFSyiGARxYXXNpYL8cpivQDiPrLGxTAru5GC7&#10;mU7WmGo7cEb92ZcihLBLUUHlfZtK6YqKDLrItsSB+7adQR9gV0rd4RDCTSNf4vhVGqw5NFTY0r6i&#10;4ud8Mwr2CZVfib0OvDt89h9u9pu95Selnp/G3TsIT6P/Fz/cR61gGcaGL+EHyM0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6wHY2wgAAANsAAAAPAAAAAAAAAAAAAAAAAJ8C&#10;AABkcnMvZG93bnJldi54bWxQSwUGAAAAAAQABAD3AAAAjgMAAAAA&#10;">
                  <v:imagedata r:id="rId45" o:title=""/>
                </v:shape>
                <v:rect id="Rectangle 42" o:spid="_x0000_s1059" style="position:absolute;left:14484;top:2184;width:10655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R41sIA&#10;AADbAAAADwAAAGRycy9kb3ducmV2LnhtbESP3YrCMBSE74V9h3CEvdPULYh2jVIEQXZB/NkHOCTH&#10;ttqclCbW7tsbQfBymJlvmMWqt7XoqPWVYwWTcQKCWDtTcaHg77QZzUD4gGywdkwK/snDavkxWGBm&#10;3J0P1B1DISKEfYYKyhCaTEqvS7Lox64hjt7ZtRZDlG0hTYv3CLe1/EqSqbRYcVwosaF1Sfp6vFkF&#10;3XVzSfLf6U+au52u9JzX6Z6V+hz2+TeIQH14h1/trVGQzuH5Jf4A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1HjWwgAAANsAAAAPAAAAAAAAAAAAAAAAAJgCAABkcnMvZG93&#10;bnJldi54bWxQSwUGAAAAAAQABAD1AAAAhwMAAAAA&#10;" filled="f" strokeweight="1.35pt">
                  <v:stroke joinstyle="round" endcap="round"/>
                </v:rect>
                <v:rect id="Rectangle 43" o:spid="_x0000_s1060" style="position:absolute;left:16554;top:3479;width:6236;height:2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U5n78A&#10;AADbAAAADwAAAGRycy9kb3ducmV2LnhtbERPS2rDMBDdF3IHMYXsarkm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hTmfvwAAANs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>Оператор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ЭДО </w:t>
                        </w:r>
                      </w:p>
                    </w:txbxContent>
                  </v:textbox>
                </v:rect>
                <v:shape id="Picture 44" o:spid="_x0000_s1061" type="#_x0000_t75" style="position:absolute;left:57;top:2165;width:2286;height:3046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b9RAbEAAAA2wAAAA8AAABkcnMvZG93bnJldi54bWxEj0FrAjEUhO+F/ofwCl6KZrW2yGoUFQSr&#10;eKgKXh+b183SzcuaRN3++0YQehxm5htmMmttLa7kQ+VYQb+XgSAunK64VHA8rLojECEia6wdk4Jf&#10;CjCbPj9NMNfuxl903cdSJAiHHBWYGJtcylAYshh6riFO3rfzFmOSvpTa4y3BbS0HWfYhLVacFgw2&#10;tDRU/OwvVsEpbiX55vNcm7f3zWlx2L0uqp1SnZd2PgYRqY3/4Ud7rRUM+3D/kn6AnP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b9RAbEAAAA2wAAAA8AAAAAAAAAAAAAAAAA&#10;nwIAAGRycy9kb3ducmV2LnhtbFBLBQYAAAAABAAEAPcAAACQAwAAAAA=&#10;">
                  <v:imagedata r:id="rId46" o:title=""/>
                </v:shape>
                <v:rect id="Rectangle 45" o:spid="_x0000_s1062" style="position:absolute;left:88;top:2184;width:2217;height:30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bT8sQA&#10;AADbAAAADwAAAGRycy9kb3ducmV2LnhtbESPQYvCMBSE7wv+h/AEbzZVyrJUo4goeFBQd0G8PZtn&#10;W21eahO1++/NgrDHYWa+YcbT1lTiQY0rLSsYRDEI4szqknMFP9/L/hcI55E1VpZJwS85mE46H2NM&#10;tX3yjh57n4sAYZeigsL7OpXSZQUZdJGtiYN3to1BH2STS93gM8BNJYdx/CkNlhwWCqxpXlB23d+N&#10;ggXlt8PinGTJEZentb5tL+VmplSv285GIDy1/j/8bq+0gmQIf1/CD5CT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m0/LEAAAA2wAAAA8AAAAAAAAAAAAAAAAAmAIAAGRycy9k&#10;b3ducmV2LnhtbFBLBQYAAAAABAAEAPUAAACJAwAAAAA=&#10;" filled="f" strokeweight=".45pt">
                  <v:stroke joinstyle="round" endcap="round"/>
                </v:rect>
                <v:shape id="Picture 46" o:spid="_x0000_s1063" type="#_x0000_t75" style="position:absolute;left:53549;top:12896;width:7379;height:29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As6KjFAAAA2wAAAA8AAABkcnMvZG93bnJldi54bWxEj09rwkAUxO9Cv8PyhN50o5Gi0VWqVGjF&#10;HvyHeHtkn0kw+zZk15h++65Q6HGYmd8ws0VrStFQ7QrLCgb9CARxanXBmYLjYd0bg3AeWWNpmRT8&#10;kIPF/KUzw0TbB++o2ftMBAi7BBXk3leJlC7NyaDr24o4eFdbG/RB1pnUNT4C3JRyGEVv0mDBYSHH&#10;ilY5pbf93SjYNMvtpflajk/Io9sh/o4nH3RW6rXbvk9BeGr9f/iv/akVjGJ4fgk/QM5/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ALOioxQAAANsAAAAPAAAAAAAAAAAAAAAA&#10;AJ8CAABkcnMvZG93bnJldi54bWxQSwUGAAAAAAQABAD3AAAAkQMAAAAA&#10;">
                  <v:imagedata r:id="rId47" o:title=""/>
                </v:shape>
                <v:rect id="Rectangle 47" o:spid="_x0000_s1064" style="position:absolute;left:53562;top:12903;width:7334;height:29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OkNcQA&#10;AADbAAAADwAAAGRycy9kb3ducmV2LnhtbESP0WrCQBRE34X+w3ILfdNNmxA0ukoQhNKCqO0HXHZv&#10;k9Ts3ZDdJunfdwuCj8PMnGE2u8m2YqDeN44VPC8SEMTamYYrBZ8fh/kShA/IBlvHpOCXPOy2D7MN&#10;FsaNfKbhEioRIewLVFCH0BVSel2TRb9wHXH0vlxvMUTZV9L0OEa4beVLkuTSYsNxocaO9jXp6+XH&#10;Khiuh++kfM/f0tIddaNXvE9PrNTT41SuQQSawj18a78aBVkG/1/iD5D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TpDXEAAAA2wAAAA8AAAAAAAAAAAAAAAAAmAIAAGRycy9k&#10;b3ducmV2LnhtbFBLBQYAAAAABAAEAPUAAACJAwAAAAA=&#10;" filled="f" strokeweight="1.35pt">
                  <v:stroke joinstyle="round" endcap="round"/>
                </v:rect>
                <v:rect id="Rectangle 48" o:spid="_x0000_s1065" style="position:absolute;left:55257;top:13620;width:3613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KaB8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ymgf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дписание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9" o:spid="_x0000_s1066" style="position:absolute;left:55537;top:14420;width:3105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Ec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AEcM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а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shape id="Picture 50" o:spid="_x0000_s1067" type="#_x0000_t75" style="position:absolute;left:34683;top:12725;width:8262;height:102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KUOTLEAAAA2wAAAA8AAABkcnMvZG93bnJldi54bWxEj0tvwjAQhO+V+A/WInFB4AAVVCkGISQe&#10;lx54HHpcxds4EK9DbEL672skpB5HM/ONZr5sbSkaqn3hWMFomIAgzpwuOFdwPm0GHyB8QNZYOiYF&#10;v+Rhuei8zTHV7sEHao4hFxHCPkUFJoQqldJnhiz6oauIo/fjaoshyjqXusZHhNtSjpNkKi0WHBcM&#10;VrQ2lF2Pd6ug+V7pm0WT68TM+rut3H2NLhOlet129QkiUBv+w6/2Xit4n8HzS/wBcvE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KUOTLEAAAA2wAAAA8AAAAAAAAAAAAAAAAA&#10;nwIAAGRycy9kb3ducmV2LnhtbFBLBQYAAAAABAAEAPcAAACQAwAAAAA=&#10;">
                  <v:imagedata r:id="rId48" o:title=""/>
                </v:shape>
                <v:rect id="Rectangle 51" o:spid="_x0000_s1068" style="position:absolute;left:34734;top:12744;width:8261;height:10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6uML8A&#10;AADbAAAADwAAAGRycy9kb3ducmV2LnhtbERPy4rCMBTdC/5DuII7TX0gMx2jFEEQBXGc+YBLcm2r&#10;zU1pYq1/bxaCy8N5L9edrURLjS8dK5iMExDE2pmScwX/f9vRFwgfkA1WjknBkzysV/3eElPjHvxL&#10;7TnkIoawT1FBEUKdSul1QRb92NXEkbu4xmKIsMmlafARw20lp0mykBZLjg0F1rQpSN/Od6ugvW2v&#10;SXZY7GeZO+pSf/NmdmKlhoMu+wERqAsf8du9MwrmcWz8En+AXL0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nq4wvwAAANsAAAAPAAAAAAAAAAAAAAAAAJgCAABkcnMvZG93bnJl&#10;di54bWxQSwUGAAAAAAQABAD1AAAAhAMAAAAA&#10;" filled="f" strokeweight="1.35pt">
                  <v:stroke joinstyle="round" endcap="round"/>
                </v:rect>
                <v:rect id="Rectangle 52" o:spid="_x0000_s1069" style="position:absolute;left:34950;top:13862;width:712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+QAs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/kAL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роверк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равильности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3" o:spid="_x0000_s1070" style="position:absolute;left:35083;top:14662;width:3798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yvQr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XK9CvwAAANs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формления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54" o:spid="_x0000_s1071" style="position:absolute;left:39281;top:14662;width:17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AK2cAA&#10;AADbAAAADwAAAGRycy9kb3ducmV2LnhtbESPzYoCMRCE7wu+Q2jB25pR2E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RAK2c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55" o:spid="_x0000_s1072" style="position:absolute;left:39674;top:14662;width:273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KUrs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ClK7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вывод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н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6" o:spid="_x0000_s1073" style="position:absolute;left:35496;top:15462;width:5956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4xNc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OMTX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бумажном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носителе</w:t>
                        </w:r>
                        <w:proofErr w:type="spellEnd"/>
                      </w:p>
                    </w:txbxContent>
                  </v:textbox>
                </v:rect>
                <v:rect id="Rectangle 57" o:spid="_x0000_s1074" style="position:absolute;left:42094;top:15462;width:17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epQc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1nqUH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58" o:spid="_x0000_s1075" style="position:absolute;left:36582;top:16262;width:418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sM2sAA&#10;AADbAAAADwAAAGRycy9kb3ducmV2LnhtbESPzYoCMRCE7wu+Q2jB25pRcJ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isM2s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заверки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пии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9" o:spid="_x0000_s1076" style="position:absolute;left:36703;top:17062;width:3962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mSrcAA&#10;AADbAAAADwAAAGRycy9kb3ducmV2LnhtbESPzYoCMRCE7wu+Q2jB25pRU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mSrc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электронного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0" o:spid="_x0000_s1077" style="position:absolute;left:37077;top:17875;width:310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U3NsEA&#10;AADbAAAADwAAAGRycy9kb3ducmV2LnhtbESPzYoCMRCE74LvEFrwphkFd2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21Nzb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а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61" o:spid="_x0000_s1078" style="position:absolute;left:40513;top:17875;width:17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qjRL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KqNEvwAAANs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62" o:spid="_x0000_s1079" style="position:absolute;left:36791;top:18675;width:3798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YG38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mBt/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визирование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3" o:spid="_x0000_s1080" style="position:absolute;left:36195;top:19475;width:4876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Bl/7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q1P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DBl/70AAADbAAAADwAAAAAAAAAAAAAAAACYAgAAZHJzL2Rvd25yZXYu&#10;eG1sUEsFBgAAAAAEAAQA9QAAAII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тветственными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4" o:spid="_x0000_s1081" style="position:absolute;left:35420;top:20275;width:223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zAZMEA&#10;AADbAAAADwAAAGRycy9kb3ducmV2LnhtbESP3YrCMBSE7xf2HcJZ8G5N64VINYosFFS8se4DHJrT&#10;H0xOSpK19e2NIOzlMDPfMJvdZI24kw+9YwX5PANBXDvdc6vg91p+r0CEiKzROCYFDwqw235+bLDQ&#10;buQL3avYigThUKCCLsahkDLUHVkMczcQJ69x3mJM0rdSexwT3Bq5yLKltNhzWuhwoJ+O6lv1ZxXI&#10;a1WOq8r4zJ0WzdkcD5eGnFKzr2m/BhFpiv/hd/ugFSxzeH1JP0B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8wGT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лицами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65" o:spid="_x0000_s1082" style="position:absolute;left:37890;top:20275;width:178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5eE8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sMrh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65eE8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66" o:spid="_x0000_s1083" style="position:absolute;left:38284;top:20275;width:369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L7iMAA&#10;AADbAAAADwAAAGRycy9kb3ducmV2LnhtbESPzYoCMRCE7wu+Q2jB25pRQW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OL7iM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ередача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н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7" o:spid="_x0000_s1084" style="position:absolute;left:35128;top:21075;width:6801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tj/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wtj/M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дпись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руководителю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Picture 68" o:spid="_x0000_s1085" type="#_x0000_t75" style="position:absolute;left:45053;top:9893;width:6680;height:389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zxea7EAAAA2wAAAA8AAABkcnMvZG93bnJldi54bWxEj09rwkAUxO+C32F5Qm91Y7Ei0VU0pZAK&#10;xb8Xb4/scxPMvg3Zrabf3i0UPA4z8xtmvuxsLW7U+sqxgtEwAUFcOF2xUXA6fr5OQfiArLF2TAp+&#10;ycNy0e/NMdXuznu6HYIREcI+RQVlCE0qpS9KsuiHriGO3sW1FkOUrZG6xXuE21q+JclEWqw4LpTY&#10;UFZScT38WAXfu4/6XMjtV3Ydb8YmW5v8ku+Uehl0qxmIQF14hv/buVYweYe/L/EHyMU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zxea7EAAAA2wAAAA8AAAAAAAAAAAAAAAAA&#10;nwIAAGRycy9kb3ducmV2LnhtbFBLBQYAAAAABAAEAPcAAACQAwAAAAA=&#10;">
                  <v:imagedata r:id="rId49" o:title=""/>
                </v:shape>
                <v:rect id="Rectangle 69" o:spid="_x0000_s1086" style="position:absolute;left:45065;top:9912;width:6643;height:3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jDucIA&#10;AADbAAAADwAAAGRycy9kb3ducmV2LnhtbESP0YrCMBRE34X9h3AXfNN0Vyhu1yhFEERB1N0PuCTX&#10;ttrclCbW+vdGEHwcZuYMM1v0thYdtb5yrOBrnIAg1s5UXCj4/1uNpiB8QDZYOyYFd/KwmH8MZpgZ&#10;d+MDdcdQiAhhn6GCMoQmk9Lrkiz6sWuIo3dyrcUQZVtI0+Itwm0tv5MklRYrjgslNrQsSV+OV6ug&#10;u6zOSb5NN5Pc7XSlf3g52bNSw88+/wURqA/v8Ku9NgrSFJ5f4g+Q8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+MO5wgAAANsAAAAPAAAAAAAAAAAAAAAAAJgCAABkcnMvZG93&#10;bnJldi54bWxQSwUGAAAAAAQABAD1AAAAhwMAAAAA&#10;" filled="f" strokeweight="1.35pt">
                  <v:stroke joinstyle="round" endcap="round"/>
                </v:rect>
                <v:rect id="Rectangle 70" o:spid="_x0000_s1087" style="position:absolute;left:46431;top:10661;width:3594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n9i8AA&#10;AADbAAAADwAAAGRycy9kb3ducmV2LnhtbESPzYoCMRCE7wu+Q2jB25rRgyujUUQQXPHi6AM0k54f&#10;TDpDEp3ZtzeCsMeiqr6i1tvBGvEkH1rHCmbTDARx6XTLtYLb9fC9BBEiskbjmBT8UYDtZvS1xly7&#10;ni/0LGItEoRDjgqaGLtcylA2ZDFMXUecvMp5izFJX0vtsU9wa+Q8yxbSYstpocGO9g2V9+JhFchr&#10;ceiXhfGZO82rs/k9XipySk3Gw24FItIQ/8Of9lErWPz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9n9i8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нтроль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з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1" o:spid="_x0000_s1088" style="position:absolute;left:46736;top:11461;width:3041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Zp+b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o1N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8kZp+b0AAADbAAAADwAAAAAAAAAAAAAAAACYAgAAZHJzL2Rvd25yZXYu&#10;eG1sUEsFBgAAAAAEAAQA9QAAAII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входящим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2" o:spid="_x0000_s1089" style="position:absolute;left:46456;top:12261;width:3543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rMYsAA&#10;AADbAAAADwAAAGRycy9kb3ducmV2LnhtbESPzYoCMRCE7wu+Q2jB25rRg7ijUUQQXPHi6AM0k54f&#10;TDpDEp3ZtzeCsMeiqr6i1tvBGvEkH1rHCmbTDARx6XTLtYLb9fC9BBEiskbjmBT8UYDtZvS1xly7&#10;ni/0LGItEoRDjgqaGLtcylA2ZDFMXUecvMp5izFJX0vtsU9wa+Q8yxbSYstpocGO9g2V9+JhFchr&#10;ceiXhfGZO82rs/k9XipySk3Gw24FItIQ/8Of9lErWPz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QrMYs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ом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shape id="Picture 73" o:spid="_x0000_s1090" type="#_x0000_t75" style="position:absolute;left:6388;top:15398;width:7378;height:388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XJHarBAAAA2wAAAA8AAABkcnMvZG93bnJldi54bWxET8tqwkAU3Rf8h+EWuil10iIaUkeRSqEL&#10;NxpxfZO5zcPMnZCZPPx7ZyG4PJz3ejuZRgzUucqygs95BII4t7riQsE5/f2IQTiPrLGxTApu5GC7&#10;mb2sMdF25CMNJ1+IEMIuQQWl920ipctLMujmtiUO3L/tDPoAu0LqDscQbhr5FUVLabDi0FBiSz8l&#10;5ddTbxSkeZbt+0Mt68hexn0ap4v3a63U2+u0+wbhafJP8cP9pxWswvrwJfwAubk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IXJHarBAAAA2wAAAA8AAAAAAAAAAAAAAAAAnwIA&#10;AGRycy9kb3ducmV2LnhtbFBLBQYAAAAABAAEAPcAAACNAwAAAAA=&#10;">
                  <v:imagedata r:id="rId50" o:title=""/>
                </v:shape>
                <v:rect id="Rectangle 74" o:spid="_x0000_s1091" style="position:absolute;left:6388;top:15417;width:7334;height:38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jNEMIA&#10;AADbAAAADwAAAGRycy9kb3ducmV2LnhtbESP3YrCMBSE74V9h3AWvNPUFfypRimCIAqi7j7AITnb&#10;dm1OSpOt9e2NIHg5zMw3zHLd2Uq01PjSsYLRMAFBrJ0pOVfw870dzED4gGywckwK7uRhvfroLTE1&#10;7sZnai8hFxHCPkUFRQh1KqXXBVn0Q1cTR+/XNRZDlE0uTYO3CLeV/EqSibRYclwosKZNQfp6+bcK&#10;2uv2L8kOk/04c0dd6jlvxidWqv/ZZQsQgbrwDr/aO6NgOoLnl/gD5O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yM0QwgAAANsAAAAPAAAAAAAAAAAAAAAAAJgCAABkcnMvZG93&#10;bnJldi54bWxQSwUGAAAAAAQABAD1AAAAhwMAAAAA&#10;" filled="f" strokeweight="1.35pt">
                  <v:stroke joinstyle="round" endcap="round"/>
                </v:rect>
                <v:rect id="Rectangle 75" o:spid="_x0000_s1092" style="position:absolute;left:8140;top:16179;width:3505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fIzs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85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3yM7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Внутренний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6" o:spid="_x0000_s1093" style="position:absolute;left:7219;top:16979;width:5176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ttVcEA&#10;AADbAAAADwAAAGRycy9kb3ducmV2LnhtbESPzYoCMRCE74LvEFrwphkVdmU0igiCLntx9AGaSc8P&#10;Jp0hic749puFhT0WVfUVtd0P1ogX+dA6VrCYZyCIS6dbrhXcb6fZGkSIyBqNY1LwpgD73Xi0xVy7&#10;nq/0KmItEoRDjgqaGLtcylA2ZDHMXUecvMp5izFJX0vtsU9wa+Qyyz6kxZbTQoMdHRsqH8XTKpC3&#10;4tSvC+Mz97Wsvs3lfK3IKTWdDIcNiEhD/A//tc9awe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7bVX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ооборот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7" o:spid="_x0000_s1094" style="position:absolute;left:8058;top:17780;width:3651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L1IcEA&#10;AADbAAAADwAAAGRycy9kb3ducmV2LnhtbESPzYoCMRCE74LvEFrwphlFdmU0igiCLntx9AGaSc8P&#10;Jp0hic749puFhT0WVfUVtd0P1ogX+dA6VrCYZyCIS6dbrhXcb6fZGkSIyBqNY1LwpgD73Xi0xVy7&#10;nq/0KmItEoRDjgqaGLtcylA2ZDHMXUecvMp5izFJX0vtsU9wa+Qyyz6kxZbTQoMdHRsqH8XTKpC3&#10;4tSvC+Mz97Wsvs3lfK3IKTWdDIcNiEhD/A//tc9awe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bS9SH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нтрагент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78" o:spid="_x0000_s1095" style="position:absolute;left:23482;top:10394;width:2254;height:1791;visibility:visible;mso-wrap-style:square;v-text-anchor:top" coordsize="355,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6zHMQA&#10;AADbAAAADwAAAGRycy9kb3ducmV2LnhtbESP0WrCQBRE34X+w3ILfZG6UVBj6iqhUFpUCFo/4DZ7&#10;TYLZuyG7jfHvXUHwcZg5M8xy3ZtadNS6yrKC8SgCQZxbXXGh4Pj79R6DcB5ZY22ZFFzJwXr1Mlhi&#10;ou2F99QdfCFCCbsEFZTeN4mULi/JoBvZhjh4J9sa9EG2hdQtXkK5qeUkimbSYMVhocSGPkvKz4d/&#10;o2D+t4kWWZzud8Nssku339047jOl3l779AOEp94/ww/6RwduCvcv4QfI1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esxzEAAAA2wAAAA8AAAAAAAAAAAAAAAAAmAIAAGRycy9k&#10;b3ducmV2LnhtbFBLBQYAAAAABAAEAPUAAACJAwAAAAA=&#10;" path="m,l130,r,282l355,282e" filled="f" strokecolor="#4677bf">
                  <v:stroke endcap="round"/>
                  <v:path arrowok="t" o:connecttype="custom" o:connectlocs="0,0;82550,0;82550,179070;225425,179070" o:connectangles="0,0,0,0"/>
                </v:shape>
                <v:shape id="Freeform 79" o:spid="_x0000_s1096" style="position:absolute;left:25666;top:11906;width:578;height:552;visibility:visible;mso-wrap-style:square;v-text-anchor:top" coordsize="91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6QfsQA&#10;AADbAAAADwAAAGRycy9kb3ducmV2LnhtbESPUUsDMRCE34X+h7CFvtmcQqueTYuUWlvoS2t/wHJZ&#10;L9HL5ris1/PfN4Lg4zAz3zCL1RAa1VOXfGQDd9MCFHEVrefawPn99fYRVBJki01kMvBDCVbL0c0C&#10;SxsvfKT+JLXKEE4lGnAibal1qhwFTNPYEmfvI3YBJcuu1rbDS4aHRt8XxVwH9JwXHLa0dlR9nb6D&#10;gdrP3np33u79xs4O641/+pS9GDMZDy/PoIQG+Q//tXfWwMMcfr/kH6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OkH7EAAAA2wAAAA8AAAAAAAAAAAAAAAAAmAIAAGRycy9k&#10;b3ducmV2LnhtbFBLBQYAAAAABAAEAPUAAACJAwAAAAA=&#10;" path="m,l91,44,,87,,xe" fillcolor="#4677bf" stroked="f">
                  <v:path arrowok="t" o:connecttype="custom" o:connectlocs="0,0;57785,27940;0,55245;0,0" o:connectangles="0,0,0,0"/>
                </v:shape>
                <v:shape id="Picture 80" o:spid="_x0000_s1097" type="#_x0000_t75" style="position:absolute;left:26244;top:7061;width:6680;height:1022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64cPXCAAAA2wAAAA8AAABkcnMvZG93bnJldi54bWxEj0FrAjEUhO+C/yG8gjfN2oMrW6NoodVj&#10;3Qq9Pjavm6Wbl3UT1/jvG0HwOMzMN8xqE20rBup941jBfJaBIK6cbrhWcPr+mC5B+ICssXVMCm7k&#10;YbMej1ZYaHflIw1lqEWCsC9QgQmhK6T0lSGLfuY64uT9ut5iSLKvpe7xmuC2la9ZtpAWG04LBjt6&#10;N1T9lRerYF+eznHx+aPn28tR7oYvs4t5VGryErdvIALF8Aw/2getIM/h/iX9ALn+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+uHD1wgAAANsAAAAPAAAAAAAAAAAAAAAAAJ8C&#10;AABkcnMvZG93bnJldi54bWxQSwUGAAAAAAQABAD3AAAAjgMAAAAA&#10;">
                  <v:imagedata r:id="rId51" o:title=""/>
                </v:shape>
                <v:rect id="Rectangle 81" o:spid="_x0000_s1098" style="position:absolute;left:26244;top:7073;width:6649;height:102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Jkjb8A&#10;AADbAAAADwAAAGRycy9kb3ducmV2LnhtbERPzYrCMBC+C75DGMGbpirobtcoRRBEQVx3H2BIxrba&#10;TEoTa317cxA8fnz/y3VnK9FS40vHCibjBASxdqbkXMH/33b0BcIHZIOVY1LwJA/rVb+3xNS4B/9S&#10;ew65iCHsU1RQhFCnUnpdkEU/djVx5C6usRgibHJpGnzEcFvJaZLMpcWSY0OBNW0K0rfz3Spob9tr&#10;kh3m+1nmjrrU37yZnVip4aDLfkAE6sJH/HbvjIJFHBu/xB8gV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8mSNvwAAANsAAAAPAAAAAAAAAAAAAAAAAJgCAABkcnMvZG93bnJl&#10;di54bWxQSwUGAAAAAAQABAD1AAAAhAMAAAAA&#10;" filled="f" strokeweight="1.35pt">
                  <v:stroke joinstyle="round" endcap="round"/>
                </v:rect>
                <v:rect id="Rectangle 82" o:spid="_x0000_s1099" style="position:absolute;left:27800;top:7797;width:3245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Nav8EA&#10;AADbAAAADwAAAGRycy9kb3ducmV2LnhtbESPzYoCMRCE7wu+Q2jB25rRg6ujUUQQVPbi6AM0k54f&#10;TDpDknVm394IC3ssquorarMbrBFP8qF1rGA2zUAQl063XCu4346fSxAhIms0jknBLwXYbUcfG8y1&#10;6/lKzyLWIkE45KigibHLpQxlQxbD1HXEyauctxiT9LXUHvsEt0bOs2whLbacFhrs6NBQ+Sh+rAJ5&#10;K479sjA+c5d59W3Op2tFTqnJeNivQUQa4n/4r33SCr5W8P6Sf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TWr/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лучение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3" o:spid="_x0000_s1100" style="position:absolute;left:27781;top:8597;width:3105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yDBb4A&#10;AADbAAAADwAAAGRycy9kb3ducmV2LnhtbERPy4rCMBTdC/5DuAPuNB0XUjpGGQYKHXFj9QMuze2D&#10;SW5KEm3n781CcHk47/1xtkY8yIfBsYLPTQaCuHF64E7B7VqucxAhIms0jknBPwU4HpaLPRbaTXyh&#10;Rx07kUI4FKigj3EspAxNTxbDxo3EiWudtxgT9J3UHqcUbo3cZtlOWhw4NfQ40k9PzV99twrktS6n&#10;vDY+c6dteza/1aUlp9TqY/7+AhFpjm/xy11pBXlan76kHyAPT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w8gwW+AAAA2w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а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84" o:spid="_x0000_s1101" style="position:absolute;left:31216;top:8597;width:178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AmnsEA&#10;AADbAAAADwAAAGRycy9kb3ducmV2LnhtbESP3YrCMBSE7xd8h3AE77apXkipRhFB0GVvrPsAh+b0&#10;B5OTkkTbffuNIOzlMDPfMNv9ZI14kg+9YwXLLAdBXDvdc6vg53b6LECEiKzROCYFvxRgv5t9bLHU&#10;buQrPavYigThUKKCLsahlDLUHVkMmRuIk9c4bzEm6VupPY4Jbo1c5flaWuw5LXQ40LGj+l49rAJ5&#10;q05jURmfu69V820u52tDTqnFfDpsQESa4n/43T5rBcUSXl/SD5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NwJp7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85" o:spid="_x0000_s1102" style="position:absolute;left:26962;top:9398;width:4756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K46cEA&#10;AADbAAAADwAAAGRycy9kb3ducmV2LnhtbESP3YrCMBSE7xd8h3AE79Z0eyGlGkUWBF28se4DHJrT&#10;H0xOShJt9+2NIOzlMDPfMJvdZI14kA+9YwVfywwEce10z62C3+vhswARIrJG45gU/FGA3Xb2scFS&#10;u5Ev9KhiKxKEQ4kKuhiHUspQd2QxLN1AnLzGeYsxSd9K7XFMcGtknmUrabHntNDhQN8d1bfqbhXI&#10;a3UYi8r4zP3kzdmcjpeGnFKL+bRfg4g0xf/wu33UCoocXl/SD5D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OiuOn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автоматическое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6" o:spid="_x0000_s1103" style="position:absolute;left:26447;top:10198;width:5518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4dcsEA&#10;AADbAAAADwAAAGRycy9kb3ducmV2LnhtbESP3YrCMBSE7xd8h3AE79ZUF5b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zuHXL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создание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арточки</w:t>
                        </w:r>
                        <w:proofErr w:type="spellEnd"/>
                      </w:p>
                    </w:txbxContent>
                  </v:textbox>
                </v:rect>
                <v:rect id="Rectangle 87" o:spid="_x0000_s1104" style="position:absolute;left:32550;top:10198;width:17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eFBsEA&#10;AADbAAAADwAAAGRycy9kb3ducmV2LnhtbESP3YrCMBSE7xd8h3AE79ZUWZb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HhQb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88" o:spid="_x0000_s1105" style="position:absolute;left:26968;top:10991;width:4750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sgncEA&#10;AADbAAAADwAAAGRycy9kb3ducmV2LnhtbESP3YrCMBSE7xd8h3AE79ZUYZf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LIJ3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автоматическая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9" o:spid="_x0000_s1106" style="position:absolute;left:27470;top:11791;width:3670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m+6sAA&#10;AADbAAAADwAAAGRycy9kb3ducmV2LnhtbESPzYoCMRCE7wu+Q2hhb2tGDzLMGkUEQWUvjj5AM+n5&#10;YZPOkERnfHsjCB6LqvqKWm1Ga8SdfOgcK5jPMhDEldMdNwqul/1PDiJEZI3GMSl4UIDNevK1wkK7&#10;gc90L2MjEoRDgQraGPtCylC1ZDHMXE+cvNp5izFJ30jtcUhwa+Qiy5bSYsdpocWedi1V/+XNKpCX&#10;cj/kpfGZOy3qP3M8nGtySn1Px+0viEhj/ITf7YNWkC/h9SX9ALl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Jm+6s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регистрация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rect id="Rectangle 90" o:spid="_x0000_s1107" style="position:absolute;left:31527;top:11791;width:178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UbccEA&#10;AADbAAAADwAAAGRycy9kb3ducmV2LnhtbESPzYoCMRCE7wu+Q2jB25rRw+4waxQRBF28OO4DNJOe&#10;H0w6QxKd8e2NIOyxqKqvqNVmtEbcyYfOsYLFPANBXDndcaPg77L/zEGEiKzROCYFDwqwWU8+Vlho&#10;N/CZ7mVsRIJwKFBBG2NfSBmqliyGueuJk1c7bzEm6RupPQ4Jbo1cZtmXtNhxWmixp11L1bW8WQXy&#10;Uu6HvDQ+c7/L+mSOh3NNTqnZdNz+gIg0xv/wu33QCvJveH1JP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PVG3H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, </w:t>
                        </w:r>
                      </w:p>
                    </w:txbxContent>
                  </v:textbox>
                </v:rect>
                <v:rect id="Rectangle 91" o:spid="_x0000_s1108" style="position:absolute;left:28124;top:12592;width:266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qPA74A&#10;AADbAAAADwAAAGRycy9kb3ducmV2LnhtbERPy4rCMBTdC/5DuAPuNB0XUjpGGQYKHXFj9QMuze2D&#10;SW5KEm3n781CcHk47/1xtkY8yIfBsYLPTQaCuHF64E7B7VqucxAhIms0jknBPwU4HpaLPRbaTXyh&#10;Rx07kUI4FKigj3EspAxNTxbDxo3EiWudtxgT9J3UHqcUbo3cZtlOWhw4NfQ40k9PzV99twrktS6n&#10;vDY+c6dteza/1aUlp9TqY/7+AhFpjm/xy11pBXkam76kHyAPT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KjwO+AAAA2w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тправка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92" o:spid="_x0000_s1109" style="position:absolute;left:26784;top:13392;width:5086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YqmMEA&#10;AADbAAAADwAAAGRycy9kb3ducmV2LnhtbESPzYoCMRCE7wu+Q2jB25rRwzI7axQRBF28OO4DNJOe&#10;H0w6QxKd8e2NIOyxqKqvqNVmtEbcyYfOsYLFPANBXDndcaPg77L/zEGEiKzROCYFDwqwWU8+Vlho&#10;N/CZ7mVsRIJwKFBBG2NfSBmqliyGueuJk1c7bzEm6RupPQ4Jbo1cZtmXtNhxWmixp11L1bW8WQXy&#10;Uu6HvDQ+c7/L+mSOh3NNTqnZdNz+gIg0xv/wu33QCvJveH1JP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0GKpj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Исполнителю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и в </w:t>
                        </w:r>
                      </w:p>
                    </w:txbxContent>
                  </v:textbox>
                </v:rect>
                <v:rect id="Rectangle 93" o:spid="_x0000_s1110" style="position:absolute;left:27216;top:14192;width:4299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V2L8A&#10;AADbAAAADwAAAGRycy9kb3ducmV2LnhtbERPS2rDMBDdF3IHMYXsarlehNSxEkohkIZu4uQAgzX+&#10;EGlkJMV2bx8tCl0+3r86LNaIiXwYHCt4z3IQxI3TA3cKbtfj2xZEiMgajWNS8EsBDvvVS4WldjNf&#10;aKpjJ1IIhxIV9DGOpZSh6cliyNxInLjWeYsxQd9J7XFO4dbIIs830uLAqaHHkb56au71wyqQ1/o4&#10;b2vjc3cu2h/zfbq05JRavy6fOxCRlvgv/nOftIKPtD5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5RXYvwAAANs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бухгалтерию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в </w:t>
                        </w:r>
                      </w:p>
                    </w:txbxContent>
                  </v:textbox>
                </v:rect>
                <v:rect id="Rectangle 94" o:spid="_x0000_s1111" style="position:absolute;left:26917;top:14992;width:484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mwQ8AA&#10;AADbAAAADwAAAGRycy9kb3ducmV2LnhtbESPzYoCMRCE7wu+Q2jB25rRw+KORhFB0MWLow/QTHp+&#10;MOkMSXTGtzeCsMeiqr6iVpvBGvEgH1rHCmbTDARx6XTLtYLrZf+9ABEiskbjmBQ8KcBmPfpaYa5d&#10;z2d6FLEWCcIhRwVNjF0uZSgbshimriNOXuW8xZikr6X22Ce4NXKeZT/SYstpocGOdg2Vt+JuFchL&#10;se8XhfGZ+5tXJ3M8nCtySk3Gw3YJItIQ/8Of9kEr+J3B+0v6AX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qmwQ8AAAADbAAAADwAAAAAAAAAAAAAAAACYAgAAZHJzL2Rvd25y&#10;ZXYueG1sUEsFBgAAAAAEAAQA9QAAAIUDAAAAAA=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автоматическом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95" o:spid="_x0000_s1112" style="position:absolute;left:28340;top:15792;width:2279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suNMEA&#10;AADb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lY5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7LjTBAAAA2wAAAA8AAAAAAAAAAAAAAAAAmAIAAGRycy9kb3du&#10;cmV2LnhtbFBLBQYAAAAABAAEAPUAAACG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режиме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shape id="Freeform 96" o:spid="_x0000_s1113" style="position:absolute;left:29565;top:17291;width:4667;height:565;visibility:visible;mso-wrap-style:square;v-text-anchor:top" coordsize="735,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S1p8QA&#10;AADbAAAADwAAAGRycy9kb3ducmV2LnhtbESPQWvCQBSE70L/w/IKvUjd1IKY1FWkULAnMZqeH9nX&#10;TWj2bciuZttf7xYEj8PMfMOsNtF24kKDbx0reJllIIhrp1s2Ck7Hj+clCB+QNXaOScEvedisHyYr&#10;LLQb+UCXMhiRIOwLVNCE0BdS+rohi37meuLkfbvBYkhyMFIPOCa47eQ8yxbSYstpocGe3huqf8qz&#10;VWC2+a6qzlX5F0/Lz2kcv/K9mSv19Bi3byACxXAP39o7rSB/hf8v6QfI9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ktafEAAAA2wAAAA8AAAAAAAAAAAAAAAAAmAIAAGRycy9k&#10;b3ducmV2LnhtbFBLBQYAAAAABAAEAPUAAACJAwAAAAA=&#10;" path="m,l,89r735,e" filled="f" strokecolor="#4677bf">
                  <v:stroke endcap="round"/>
                  <v:path arrowok="t" o:connecttype="custom" o:connectlocs="0,0;0,56515;466725,56515" o:connectangles="0,0,0"/>
                </v:shape>
                <v:shape id="Freeform 97" o:spid="_x0000_s1114" style="position:absolute;left:34156;top:17576;width:578;height:553;visibility:visible;mso-wrap-style:square;v-text-anchor:top" coordsize="91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xNaMQA&#10;AADbAAAADwAAAGRycy9kb3ducmV2LnhtbESPUUsDMRCE3wX/Q1ihbzZnsWLPpkVKbS34Yu0PWC7r&#10;JXrZHJft9frvTaHg4zAz3zDz5RAa1VOXfGQDD+MCFHEVrefawOHr7f4ZVBJki01kMnCmBMvF7c0c&#10;SxtP/En9XmqVIZxKNOBE2lLrVDkKmMaxJc7ed+wCSpZdrW2HpwwPjZ4UxZMO6DkvOGxp5aj63R+D&#10;gdpPt707bHZ+bacfq7Wf/chOjBndDa8voIQG+Q9f2+/WwOwRLl/yD9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cTWjEAAAA2wAAAA8AAAAAAAAAAAAAAAAAmAIAAGRycy9k&#10;b3ducmV2LnhtbFBLBQYAAAAABAAEAPUAAACJAwAAAAA=&#10;" path="m,l91,44,,87,,xe" fillcolor="#4677bf" stroked="f">
                  <v:path arrowok="t" o:connecttype="custom" o:connectlocs="0,0;57785,27940;0,55245;0,0" o:connectangles="0,0,0,0"/>
                </v:shape>
                <v:shape id="Freeform 98" o:spid="_x0000_s1115" style="position:absolute;left:32893;top:11855;width:11664;height:330;visibility:visible;mso-wrap-style:square;v-text-anchor:top" coordsize="1837,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JUfsQA&#10;AADbAAAADwAAAGRycy9kb3ducmV2LnhtbESPQWsCMRSE74L/ITyhN822YK1bo4hQ6qE9aFXw9ti8&#10;7i7dvKzJU7f/vikIHoeZ+YaZLTrXqAuFWHs28DjKQBEX3tZcGth9vQ1fQEVBtth4JgO/FGEx7/dm&#10;mFt/5Q1dtlKqBOGYo4FKpM21jkVFDuPIt8TJ+/bBoSQZSm0DXhPcNfopy561w5rTQoUtrSoqfrZn&#10;Z6CVw6YuwrtMx8c9Rjp9fE5O0ZiHQbd8BSXUyT18a6+tgekY/r+kH6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yVH7EAAAA2wAAAA8AAAAAAAAAAAAAAAAAmAIAAGRycy9k&#10;b3ducmV2LnhtbFBLBQYAAAAABAAEAPUAAACJAwAAAAA=&#10;" path="m,52r130,l130,,1837,e" filled="f" strokecolor="#4677bf">
                  <v:stroke endcap="round"/>
                  <v:path arrowok="t" o:connecttype="custom" o:connectlocs="0,33020;82550,33020;82550,0;1166495,0" o:connectangles="0,0,0,0"/>
                </v:shape>
                <v:shape id="Freeform 99" o:spid="_x0000_s1116" style="position:absolute;left:44488;top:11576;width:577;height:552;visibility:visible;mso-wrap-style:square;v-text-anchor:top" coordsize="91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J2hMQA&#10;AADbAAAADwAAAGRycy9kb3ducmV2LnhtbESPzWrDMBCE74W+g9hCbo3cQkLjRgklpPmBXvLzAIu1&#10;tdRaK2NtHPftq0Chx2FmvmHmyyE0qqcu+cgGnsYFKOIqWs+1gfPp/fEFVBJki01kMvBDCZaL+7s5&#10;ljZe+UD9UWqVIZxKNOBE2lLrVDkKmMaxJc7eZ+wCSpZdrW2H1wwPjX4uiqkO6DkvOGxp5aj6Pl6C&#10;gdpPtr07b/Z+bScfq7WffclejBk9DG+voIQG+Q//tXfWwGwKty/5B+j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CdoTEAAAA2wAAAA8AAAAAAAAAAAAAAAAAmAIAAGRycy9k&#10;b3ducmV2LnhtbFBLBQYAAAAABAAEAPUAAACJAwAAAAA=&#10;" path="m,l91,44,,87,,xe" fillcolor="#4677bf" stroked="f">
                  <v:path arrowok="t" o:connecttype="custom" o:connectlocs="0,0;57785,27940;0,55245;0,0" o:connectangles="0,0,0,0"/>
                </v:shape>
                <v:rect id="Rectangle 100" o:spid="_x0000_s1117" style="position:absolute;left:34696;top:11474;width:2724;height:7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IACMQA&#10;AADbAAAADwAAAGRycy9kb3ducmV2LnhtbESPQWvCQBSE70L/w/IKvdVdbZtqzEZKQSi0HhoFr4/s&#10;Mwlm38bsqvHfu4WCx2FmvmGy5WBbcabeN441TMYKBHHpTMOVhu1m9TwD4QOywdYxabiSh2X+MMow&#10;Ne7Cv3QuQiUihH2KGuoQulRKX9Zk0Y9dRxy9vesthij7SpoeLxFuWzlVKpEWG44LNXb0WVN5KE5W&#10;Ayav5rjev/xsvk8JzqtBrd52Suunx+FjASLQEO7h//aX0TB/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SAAjEAAAA2wAAAA8AAAAAAAAAAAAAAAAAmAIAAGRycy9k&#10;b3ducmV2LnhtbFBLBQYAAAAABAAEAPUAAACJAwAAAAA=&#10;" stroked="f"/>
                <v:rect id="Rectangle 101" o:spid="_x0000_s1118" style="position:absolute;left:34721;top:11474;width:277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5MZ3r8A&#10;AADbAAAADwAAAGRycy9kb3ducmV2LnhtbERPS2rDMBDdF3IHMYXsarlehNSxEkohkIZu4uQAgzX+&#10;EGlkJMV2bx8tCl0+3r86LNaIiXwYHCt4z3IQxI3TA3cKbtfj2xZEiMgajWNS8EsBDvvVS4WldjNf&#10;aKpjJ1IIhxIV9DGOpZSh6cliyNxInLjWeYsxQd9J7XFO4dbIIs830uLAqaHHkb56au71wyqQ1/o4&#10;b2vjc3cu2h/zfbq05JRavy6fOxCRlvgv/nOftIKPNDZ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kxnevwAAANs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нтроль</w:t>
                        </w:r>
                        <w:proofErr w:type="spellEnd"/>
                      </w:p>
                    </w:txbxContent>
                  </v:textbox>
                </v:rect>
                <v:shape id="Freeform 102" o:spid="_x0000_s1119" style="position:absolute;left:42995;top:16376;width:11449;height:1480;visibility:visible;mso-wrap-style:square;v-text-anchor:top" coordsize="1803,2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VUMsMA&#10;AADbAAAADwAAAGRycy9kb3ducmV2LnhtbESPQWvCQBSE70L/w/IK3nRTD2qiq5RCrQdBtCIeH9ln&#10;Es2+DbtbE/+9Kwg9DjPzDTNfdqYWN3K+sqzgY5iAIM6trrhQcPj9HkxB+ICssbZMCu7kYbl4680x&#10;07blHd32oRARwj5DBWUITSalz0sy6Ie2IY7e2TqDIUpXSO2wjXBTy1GSjKXBiuNCiQ19lZRf939G&#10;ganxbNL8Jz1NVke+bGzRum2rVP+9+5yBCNSF//CrvdYK0hSeX+IP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HVUMsMAAADbAAAADwAAAAAAAAAAAAAAAACYAgAAZHJzL2Rv&#10;d25yZXYueG1sUEsFBgAAAAAEAAQA9QAAAIgDAAAAAA==&#10;" path="m,233r1803,l1803,e" filled="f" strokecolor="#4677bf">
                  <v:stroke endcap="round"/>
                  <v:path arrowok="t" o:connecttype="custom" o:connectlocs="0,147955;1144905,147955;1144905,0" o:connectangles="0,0,0"/>
                </v:shape>
                <v:shape id="Freeform 103" o:spid="_x0000_s1120" style="position:absolute;left:54152;top:15894;width:585;height:552;visibility:visible;mso-wrap-style:square;v-text-anchor:top" coordsize="92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hCtMQA&#10;AADcAAAADwAAAGRycy9kb3ducmV2LnhtbESPQW/CMAyF75P4D5GRuI1kY0NTR0AwgYZ2A3bZzWpM&#10;W9Y4VRKg/Ht8mLSbrff83ufZovetulBMTWALT2MDirgMruHKwvdh8/gGKmVkh21gsnCjBIv54GGG&#10;hQtX3tFlnyslIZwKtFDn3BVap7Imj2kcOmLRjiF6zLLGSruIVwn3rX42Zqo9NiwNNXb0UVP5uz97&#10;C5OXo6lOp69m/elfp5l+drE9rKwdDfvlO6hMff43/11vneAbwZdnZAI9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QrTEAAAA3AAAAA8AAAAAAAAAAAAAAAAAmAIAAGRycy9k&#10;b3ducmV2LnhtbFBLBQYAAAAABAAEAPUAAACJAwAAAAA=&#10;" path="m,87l46,,92,87,,87xe" fillcolor="#4677bf" stroked="f">
                  <v:path arrowok="t" o:connecttype="custom" o:connectlocs="0,55245;29210,0;58420,55245;0,55245" o:connectangles="0,0,0,0"/>
                </v:shape>
                <v:shape id="Freeform 104" o:spid="_x0000_s1121" style="position:absolute;left:17468;top:14204;width:41517;height:15799;visibility:visible;mso-wrap-style:square;v-text-anchor:top" coordsize="6538,248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PTZsMA&#10;AADcAAAADwAAAGRycy9kb3ducmV2LnhtbERP32vCMBB+F/Y/hBvsTVOniHZGUWFMNlDsxp6P5myr&#10;zaVLMtv994sg+HYf38+bLztTiws5X1lWMBwkIIhzqysuFHx9vvanIHxA1lhbJgV/5GG5eOjNMdW2&#10;5QNdslCIGMI+RQVlCE0qpc9LMugHtiGO3NE6gyFCV0jtsI3hppbPSTKRBiuODSU2tCkpP2e/RkG2&#10;X4fVx/d4N3OnNzSbdtT+vI+UenrsVi8gAnXhLr65tzrOT4ZwfSZeIB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PTZsMAAADcAAAADwAAAAAAAAAAAAAAAACYAgAAZHJzL2Rv&#10;d25yZXYueG1sUEsFBgAAAAAEAAQA9QAAAIgDAAAAAA==&#10;" path="m6538,266r,2222l,2488,,e" filled="f" strokecolor="#4677bf">
                  <v:stroke endcap="round"/>
                  <v:path arrowok="t" o:connecttype="custom" o:connectlocs="4151630,168910;4151630,1579880;0,1579880;0,0" o:connectangles="0,0,0,0"/>
                </v:shape>
                <v:shape id="Freeform 105" o:spid="_x0000_s1122" style="position:absolute;left:17183;top:13722;width:577;height:552;visibility:visible;mso-wrap-style:square;v-text-anchor:top" coordsize="91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uHaMIA&#10;AADcAAAADwAAAGRycy9kb3ducmV2LnhtbERPzWoCMRC+F3yHMEJvNVvB0q5GKaJthV60PsCwGTfR&#10;zWTZjOv27ZtCobf5+H5nsRpCo3rqko9s4HFSgCKuovVcGzh+bR+eQSVBtthEJgPflGC1HN0tsLTx&#10;xnvqD1KrHMKpRANOpC21TpWjgGkSW+LMnWIXUDLsam07vOXw0OhpUTzpgJ5zg8OW1o6qy+EaDNR+&#10;9t6749vOb+zsc73xL2fZiTH34+F1DkpokH/xn/vD5vnFFH6fyRfo5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+4dowgAAANwAAAAPAAAAAAAAAAAAAAAAAJgCAABkcnMvZG93&#10;bnJldi54bWxQSwUGAAAAAAQABAD1AAAAhwMAAAAA&#10;" path="m,87l45,,91,87,,87xe" fillcolor="#4677bf" stroked="f">
                  <v:path arrowok="t" o:connecttype="custom" o:connectlocs="0,55245;28575,0;57785,55245;0,55245" o:connectangles="0,0,0,0"/>
                </v:shape>
                <v:rect id="Rectangle 106" o:spid="_x0000_s1123" style="position:absolute;left:35166;top:28238;width:8014;height:1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o+R8IA&#10;AADcAAAADwAAAGRycy9kb3ducmV2LnhtbERPS2vCQBC+F/oflhG8NbtqDW2ajYggCNVDtdDrkJ08&#10;aHY2za4a/71bKPQ2H99z8tVoO3GhwbeONcwSBYK4dKblWsPnafv0AsIHZIOdY9JwIw+r4vEhx8y4&#10;K3/Q5RhqEUPYZ6ihCaHPpPRlQxZ94nriyFVusBgiHGppBrzGcNvJuVKptNhybGiwp01D5ffxbDVg&#10;+mx+DtVif3o/p/haj2q7/FJaTyfj+g1EoDH8i//cOxPnqwX8PhMvk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2j5HwgAAANwAAAAPAAAAAAAAAAAAAAAAAJgCAABkcnMvZG93&#10;bnJldi54bWxQSwUGAAAAAAQABAD1AAAAhwMAAAAA&#10;" stroked="f"/>
                <v:rect id="Rectangle 107" o:spid="_x0000_s1124" style="position:absolute;left:35191;top:28238;width:814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C57b8A&#10;AADcAAAADwAAAGRycy9kb3ducmV2LnhtbERP22oCMRB9F/oPYQp9cxOliK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ILntvwAAANw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тправк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дписанного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ЭП </w:t>
                        </w:r>
                      </w:p>
                    </w:txbxContent>
                  </v:textbox>
                </v:rect>
                <v:rect id="Rectangle 108" o:spid="_x0000_s1125" style="position:absolute;left:35852;top:28949;width:6807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wcdr8A&#10;AADcAAAADwAAAGRycy9kb3ducmV2LnhtbERP22oCMRB9F/oPYQp9cxOFiq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bBx2vwAAANw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а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нтрагенту</w:t>
                        </w:r>
                        <w:proofErr w:type="spellEnd"/>
                      </w:p>
                    </w:txbxContent>
                  </v:textbox>
                </v:rect>
                <v:shape id="Freeform 109" o:spid="_x0000_s1126" style="position:absolute;left:21348;top:14204;width:36646;height:10992;visibility:visible;mso-wrap-style:square;v-text-anchor:top" coordsize="5771,17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B0cMEA&#10;AADcAAAADwAAAGRycy9kb3ducmV2LnhtbERPS2sCMRC+F/wPYQRvNamKyNYoxQcIe6r10OOwme4u&#10;u5mEJOr23zeC0Nt8fM9ZbwfbixuF2DrW8DZVIIgrZ1quNVy+jq8rEDEhG+wdk4ZfirDdjF7WWBh3&#10;50+6nVMtcgjHAjU0KflCylg1ZDFOnSfO3I8LFlOGoZYm4D2H217OlFpKiy3nhgY97RqquvPVavBl&#10;2XVz3sfFRR2+D9V15csQtZ6Mh493EImG9C9+uk8mz1dLeDyTL5Cb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hgdHDBAAAA3AAAAA8AAAAAAAAAAAAAAAAAmAIAAGRycy9kb3du&#10;cmV2LnhtbFBLBQYAAAAABAAEAPUAAACGAwAAAAA=&#10;" path="m5771,266r,1465l,1731,,e" filled="f" strokecolor="#4677bf">
                  <v:stroke endcap="round"/>
                  <v:path arrowok="t" o:connecttype="custom" o:connectlocs="3664585,168910;3664585,1099185;0,1099185;0,0" o:connectangles="0,0,0,0"/>
                </v:shape>
                <v:shape id="Freeform 110" o:spid="_x0000_s1127" style="position:absolute;left:21056;top:13722;width:578;height:552;visibility:visible;mso-wrap-style:square;v-text-anchor:top" coordsize="91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wk8MIA&#10;AADcAAAADwAAAGRycy9kb3ducmV2LnhtbERP22oCMRB9L/QfwhT6VrMVbOtqlCL2IvhS9QOGzbhJ&#10;u5ksm3Hd/n0jCH2bw7nOfDmERvXUJR/ZwOOoAEVcReu5NnDYvz28gEqCbLGJTAZ+KcFycXszx9LG&#10;M39Rv5Na5RBOJRpwIm2pdaocBUyj2BJn7hi7gJJhV2vb4TmHh0aPi+JJB/ScGxy2tHJU/exOwUDt&#10;Jx+9O7xv/NpOtqu1n37LRoy5vxteZ6CEBvkXX92fNs8vnuHyTL5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jCTwwgAAANwAAAAPAAAAAAAAAAAAAAAAAJgCAABkcnMvZG93&#10;bnJldi54bWxQSwUGAAAAAAQABAD1AAAAhwMAAAAA&#10;" path="m,87l46,,91,87,,87xe" fillcolor="#4677bf" stroked="f">
                  <v:path arrowok="t" o:connecttype="custom" o:connectlocs="0,55245;29210,0;57785,55245;0,55245" o:connectangles="0,0,0,0"/>
                </v:shape>
                <v:rect id="Rectangle 111" o:spid="_x0000_s1128" style="position:absolute;left:48056;top:23780;width:5665;height:28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6sNsUA&#10;AADcAAAADwAAAGRycy9kb3ducmV2LnhtbESPT2vCQBDF7wW/wzJCb3XX/gk1ukopCELbg1HodciO&#10;STA7m2ZXjd++cxC8zfDevPebxWrwrTpTH5vAFqYTA4q4DK7hysJ+t356BxUTssM2MFm4UoTVcvSw&#10;wNyFC2/pXKRKSQjHHC3UKXW51rGsyWOchI5YtEPoPSZZ+0q7Hi8S7lv9bEymPTYsDTV29FlTeSxO&#10;3gJmr+7v5/Dyvfs6ZTirBrN++zXWPo6HjzmoREO6m2/XGyf4RmjlGZlAL/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qw2xQAAANwAAAAPAAAAAAAAAAAAAAAAAJgCAABkcnMv&#10;ZG93bnJldi54bWxQSwUGAAAAAAQABAD1AAAAigMAAAAA&#10;" stroked="f"/>
                <v:rect id="Rectangle 112" o:spid="_x0000_s1129" style="position:absolute;left:48380;top:23787;width:5156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EWc78A&#10;AADcAAAADwAAAGRycy9kb3ducmV2LnhtbERPzWoCMRC+F3yHMEJvNdFDsVujiCBo8eLaBxg2sz+Y&#10;TJYkuuvbm4LQ23x8v7PajM6KO4XYedYwnykQxJU3HTcafi/7jyWImJANWs+k4UERNuvJ2woL4wc+&#10;071MjcghHAvU0KbUF1LGqiWHceZ74szVPjhMGYZGmoBDDndWLpT6lA47zg0t9rRrqbqWN6dBXsr9&#10;sCxtUP5nUZ/s8XCuyWv9Ph233yASjelf/HIfTJ6vvuDvmXyB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5IRZzvwAAANw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дписанный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ЭП </w:t>
                        </w:r>
                      </w:p>
                    </w:txbxContent>
                  </v:textbox>
                </v:rect>
                <v:rect id="Rectangle 113" o:spid="_x0000_s1130" style="position:absolute;left:48437;top:24498;width:5042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IpM8IA&#10;AADcAAAADwAAAGRycy9kb3ducmV2LnhtbESPT2sCMRDF74V+hzCF3mpWDyKrUaQgqHhx7QcYNrN/&#10;MJksSequ3945FHqb4b157zeb3eSdelBMfWAD81kBirgOtufWwM/t8LUClTKyRReYDDwpwW77/rbB&#10;0oaRr/SocqskhFOJBrqch1LrVHfkMc3CQCxaE6LHLGtstY04Srh3elEUS+2xZ2nocKDvjup79esN&#10;6Ft1GFeVi0U4L5qLOx2vDQVjPj+m/RpUpin/m/+uj1bw54Ivz8gEe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wikzwgAAANwAAAAPAAAAAAAAAAAAAAAAAJgCAABkcnMvZG93&#10;bnJldi54bWxQSwUGAAAAAAQABAD1AAAAhw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мотивированный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4" o:spid="_x0000_s1131" style="position:absolute;left:48088;top:25209;width:5760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6MqL4A&#10;AADcAAAADwAAAGRycy9kb3ducmV2LnhtbERPzYrCMBC+C75DGGFvmtbDItUoIggqXqz7AEMz/cFk&#10;UpJo69ubhYW9zcf3O5vdaI14kQ+dYwX5IgNBXDndcaPg536cr0CEiKzROCYFbwqw204nGyy0G/hG&#10;rzI2IoVwKFBBG2NfSBmqliyGheuJE1c7bzEm6BupPQ4p3Bq5zLJvabHj1NBiT4eWqkf5tArkvTwO&#10;q9L4zF2W9dWcT7eanFJfs3G/BhFpjP/iP/dJp/l5Dr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KOjKi+AAAA3A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тказ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в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дписании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5" o:spid="_x0000_s1132" style="position:absolute;left:49390;top:25920;width:3105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wS374A&#10;AADcAAAADwAAAGRycy9kb3ducmV2LnhtbERPzYrCMBC+C75DGGFvmtrDItUoIggqXqz7AEMz/cFk&#10;UpJo69ubhYW9zcf3O5vdaI14kQ+dYwXLRQaCuHK640bBz/04X4EIEVmjcUwK3hRgt51ONlhoN/CN&#10;XmVsRArhUKCCNsa+kDJULVkMC9cTJ6523mJM0DdSexxSuDUyz7JvabHj1NBiT4eWqkf5tArkvTwO&#10;q9L4zF3y+mrOp1tNTqmv2bhfg4g0xn/xn/uk0/xlDr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JcEt++AAAA3A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а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v:shape id="Picture 116" o:spid="_x0000_s1133" type="#_x0000_t75" style="position:absolute;left:16109;top:7061;width:7386;height:66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QqQNXDAAAA3AAAAA8AAABkcnMvZG93bnJldi54bWxET01rAjEQvQv+hzBCb5rVWi1bo0ih4KEW&#10;tELpbbqZbpZuZpZNqqu/3hQK3ubxPmex6nytjtSGStjAeJSBIi7EVlwaOLy/DB9BhYhssRYmA2cK&#10;sFr2ewvMrZx4R8d9LFUK4ZCjARdjk2sdCkcew0ga4sR9S+sxJtiW2rZ4SuG+1pMsm2mPFacGhw09&#10;Oyp+9r/ewNfhYT7tNq9bd9Fv80+5kMgHGXM36NZPoCJ18Sb+d29smj++h79n0gV6eQU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NCpA1cMAAADcAAAADwAAAAAAAAAAAAAAAACf&#10;AgAAZHJzL2Rvd25yZXYueG1sUEsFBgAAAAAEAAQA9wAAAI8DAAAAAA==&#10;">
                  <v:imagedata r:id="rId52" o:title=""/>
                </v:shape>
                <v:rect id="Rectangle 117" o:spid="_x0000_s1134" style="position:absolute;left:16141;top:7073;width:7341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jgg8EA&#10;AADcAAAADwAAAGRycy9kb3ducmV2LnhtbERP24rCMBB9X/Afwgi+rakXZK1GKYIgLsiu+gFDMrbV&#10;ZlKaWOvfbwRh3+ZwrrNcd7YSLTW+dKxgNExAEGtnSs4VnE/bzy8QPiAbrByTgid5WK96H0tMjXvw&#10;L7XHkIsYwj5FBUUIdSql1wVZ9ENXE0fu4hqLIcIml6bBRwy3lRwnyUxaLDk2FFjTpiB9O96tgva2&#10;vSbZ92w/ydxBl3rOm8kPKzXod9kCRKAu/Ivf7p2J80dTeD0TL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EY4IPBAAAA3AAAAA8AAAAAAAAAAAAAAAAAmAIAAGRycy9kb3du&#10;cmV2LnhtbFBLBQYAAAAABAAEAPUAAACGAwAAAAA=&#10;" filled="f" strokeweight="1.35pt">
                  <v:stroke joinstyle="round" endcap="round"/>
                </v:rect>
                <v:rect id="Rectangle 118" o:spid="_x0000_s1135" style="position:absolute;left:17995;top:8413;width:3341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WKq74A&#10;AADcAAAADwAAAGRycy9kb3ducmV2LnhtbERP24rCMBB9X/Afwgi+ranCLlKNIoKgiy9WP2BophdM&#10;JiWJtv69EYR9m8O5zmozWCMe5EPrWMFsmoEgLp1uuVZwvey/FyBCRNZoHJOCJwXYrEdfK8y16/lM&#10;jyLWIoVwyFFBE2OXSxnKhiyGqeuIE1c5bzEm6GupPfYp3Bo5z7JfabHl1NBgR7uGyltxtwrkpdj3&#10;i8L4zP3Nq5M5Hs4VOaUm42G7BBFpiP/ij/ug0/zZD7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21iqu+AAAA3A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тправка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и </w:t>
                        </w:r>
                      </w:p>
                    </w:txbxContent>
                  </v:textbox>
                </v:rect>
                <v:rect id="Rectangle 119" o:spid="_x0000_s1136" style="position:absolute;left:18110;top:9213;width:3130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cU3L4A&#10;AADcAAAADwAAAGRycy9kb3ducmV2LnhtbERPy6rCMBDdC/5DGOHuNNWFSDWKCIJX7sbqBwzN9IHJ&#10;pCTR9v69EQR3czjP2ewGa8STfGgdK5jPMhDEpdMt1wpu1+N0BSJEZI3GMSn4pwC77Xi0wVy7ni/0&#10;LGItUgiHHBU0MXa5lKFsyGKYuY44cZXzFmOCvpbaY5/CrZGLLFtKiy2nhgY7OjRU3ouHVSCvxbFf&#10;FcZn7ryo/szv6VKRU+pnMuzXICIN8Sv+uE86zZ8v4f1Muk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1nFNy+AAAA3AAAAA8AAAAAAAAAAAAAAAAAmAIAAGRycy9kb3ducmV2&#10;LnhtbFBLBQYAAAAABAAEAPUAAACDAwAAAAA=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получение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0" o:spid="_x0000_s1137" style="position:absolute;left:17627;top:10013;width:4001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uxR78A&#10;AADcAAAADwAAAGRycy9kb3ducmV2LnhtbERPzYrCMBC+L/gOYQRva6qHXal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K7FHvwAAANw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контрагентом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1" o:spid="_x0000_s1138" style="position:absolute;left:16903;top:10807;width:5302;height:21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QlNcIA&#10;AADcAAAADwAAAGRycy9kb3ducmV2LnhtbESPT2sCMRDF74V+hzCF3mpWDyKrUaQgqHhx7QcYNrN/&#10;MJksSequ3945FHqb4b157zeb3eSdelBMfWAD81kBirgOtufWwM/t8LUClTKyRReYDDwpwW77/rbB&#10;0oaRr/SocqskhFOJBrqch1LrVHfkMc3CQCxaE6LHLGtstY04Srh3elEUS+2xZ2nocKDvjup79esN&#10;6Ft1GFeVi0U4L5qLOx2vDQVjPj+m/RpUpin/m/+uj1bw50Irz8gEe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tCU1wgAAANwAAAAPAAAAAAAAAAAAAAAAAJgCAABkcnMvZG93&#10;bnJldi54bWxQSwUGAAAAAAQABAD1AAAAhw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документов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через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2" o:spid="_x0000_s1139" style="position:absolute;left:17259;top:11607;width:4667;height:210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iArr8A&#10;AADcAAAADwAAAGRycy9kb3ducmV2LnhtbERPzYrCMBC+L/gOYQRva6qHxa1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8+ICuvwAAANwAAAAPAAAAAAAAAAAAAAAAAJgCAABkcnMvZG93bnJl&#10;di54bWxQSwUGAAAAAAQABAD1AAAAhAMAAAAA&#10;" filled="f" stroked="f">
                  <v:textbox style="mso-fit-shape-to-text:t" inset="0,0,0,0">
                    <w:txbxContent>
                      <w:p w:rsidR="0012352F" w:rsidRDefault="0012352F" w:rsidP="0012352F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>оператора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sz w:val="10"/>
                            <w:szCs w:val="10"/>
                            <w:lang w:val="en-US"/>
                          </w:rPr>
                          <w:t xml:space="preserve"> ЭДО</w:t>
                        </w:r>
                      </w:p>
                    </w:txbxContent>
                  </v:textbox>
                </v:rect>
                <v:shape id="Freeform 123" o:spid="_x0000_s1140" style="position:absolute;left:10052;top:10394;width:5861;height:4801;visibility:visible;mso-wrap-style:square;v-text-anchor:top" coordsize="923,7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G3ocMA&#10;AADcAAAADwAAAGRycy9kb3ducmV2LnhtbESPwW7CQAxE75X4h5WRuFSwKa0ABRaEgiL1WuADTNYk&#10;gaw3ZLch/fv6UKk3WzOeed7sBteonrpQezbwNktAERfe1lwaOJ/y6QpUiMgWG89k4IcC7Lajlw2m&#10;1j/5i/pjLJWEcEjRQBVjm2odioochplviUW7+s5hlLUrte3wKeGu0fMkWWiHNUtDhS1lFRX347cz&#10;kGAeCn5k9e10yJbvlw/M+9eHMZPxsF+DijTEf/Pf9acV/LngyzMygd7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G3ocMAAADcAAAADwAAAAAAAAAAAAAAAACYAgAAZHJzL2Rv&#10;d25yZXYueG1sUEsFBgAAAAAEAAQA9QAAAIgDAAAAAA==&#10;" path="m,756l,,923,e" filled="f" strokecolor="#4677bf">
                  <v:stroke endcap="round"/>
                  <v:path arrowok="t" o:connecttype="custom" o:connectlocs="0,480060;0,0;586105,0" o:connectangles="0,0,0"/>
                </v:shape>
                <v:shape id="Freeform 124" o:spid="_x0000_s1141" style="position:absolute;left:9759;top:15144;width:585;height:273;visibility:visible;mso-wrap-style:square;v-text-anchor:top" coordsize="92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/g48IA&#10;AADcAAAADwAAAGRycy9kb3ducmV2LnhtbERPzWrCQBC+F3yHZQq9lLpJkFBTVxFB6MEemuYBxuw0&#10;CcnOht1Vk7d3C0Jv8/H9zmY3mUFcyfnOsoJ0mYAgrq3uuFFQ/Rzf3kH4gKxxsEwKZvKw2y6eNlho&#10;e+NvupahETGEfYEK2hDGQkpft2TQL+1IHLlf6wyGCF0jtcNbDDeDzJIklwY7jg0tjnRoqe7Li1Gw&#10;mk94rl7X+/TIocmrXrtD/6XUy/O0/wARaAr/4of7U8f5WQp/z8QL5PY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X+DjwgAAANwAAAAPAAAAAAAAAAAAAAAAAJgCAABkcnMvZG93&#10;bnJldi54bWxQSwUGAAAAAAQABAD1AAAAhwMAAAAA&#10;" path="m92,l46,43,,,92,xe" fillcolor="#4677bf" stroked="f">
                  <v:path arrowok="t" o:connecttype="custom" o:connectlocs="58420,0;29210,27305;0,0;58420,0" o:connectangles="0,0,0,0"/>
                </v:shape>
                <v:shape id="Freeform 125" o:spid="_x0000_s1142" style="position:absolute;left:15849;top:10121;width:292;height:553;visibility:visible;mso-wrap-style:square;v-text-anchor:top" coordsize="46,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eciMIA&#10;AADcAAAADwAAAGRycy9kb3ducmV2LnhtbERPS4vCMBC+C/sfwgh709QuylKNUhbExYv4YNHb0Ixt&#10;sZmUJGr33xtB8DYf33Nmi8404kbO15YVjIYJCOLC6ppLBYf9cvANwgdkjY1lUvBPHhbzj94MM23v&#10;vKXbLpQihrDPUEEVQptJ6YuKDPqhbYkjd7bOYIjQlVI7vMdw08g0SSbSYM2xocKWfioqLrurUbA+&#10;bhyfLmm+WU+W+eiv+Trq8Uqpz36XT0EE6sJb/HL/6jg/TeH5TLxAz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p5yIwgAAANwAAAAPAAAAAAAAAAAAAAAAAJgCAABkcnMvZG93&#10;bnJldi54bWxQSwUGAAAAAAQABAD1AAAAhwMAAAAA&#10;" path="m,l46,43,,87,,xe" fillcolor="#4677bf" stroked="f">
                  <v:path arrowok="t" o:connecttype="custom" o:connectlocs="0,0;29210,27305;0,55245;0,0" o:connectangles="0,0,0,0"/>
                </v:shape>
                <w10:anchorlock/>
              </v:group>
            </w:pict>
          </mc:Fallback>
        </mc:AlternateContent>
      </w:r>
    </w:p>
    <w:p w:rsidR="0012352F" w:rsidRPr="0012352F" w:rsidRDefault="0012352F" w:rsidP="0012352F">
      <w:pPr>
        <w:pStyle w:val="af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обеспечивать обработку документов с помощью процессов, формирующих задачи пользователям (что, с чем, в какие сроки необходимо делать). К процессам относятся «Регистрация», «На исполнение», «На подписание», «Возврат на доработку», «Согласовано», «На ознакомление»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еобходимо обеспечить использование электронной цифровой подписи в процессах обработки документов.</w:t>
      </w:r>
    </w:p>
    <w:p w:rsidR="0012352F" w:rsidRPr="0012352F" w:rsidRDefault="0012352F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 xml:space="preserve">Система должна формировать и отправлять уведомления пользователям при направлении документов, а также при окончании срока </w:t>
      </w:r>
      <w:r w:rsidR="00D917B4">
        <w:rPr>
          <w:rFonts w:ascii="Times New Roman" w:hAnsi="Times New Roman" w:cs="Times New Roman"/>
          <w:sz w:val="24"/>
          <w:szCs w:val="24"/>
        </w:rPr>
        <w:t xml:space="preserve">выполнения задач по документу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учету статистических отчетов и отчетов, направляемых в вышестоящие организации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зволять вести учет отчетов, с возможностью отслеживания их состояний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обеспечивать создание списка отчетов, с возможностью добавления типовой формы для конкретного вида отчета, изменения сроков, указанием ответственных лиц, либо должностей или подразделений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арточка отчета должна содержать следующие данные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наименование отчё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описание отчё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структурное подразделение или филиалы ФГБУ «АМП Каспийского моря», отвечающее за предоставление отчё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конкретный работник, отвечающий за подготовку отчё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адресат – куда предоставляется отчёт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срок предоставления отчёт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согласующие лиц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азграничение прав доступа к отчётам в соответствии с политикой конфиденциальности учрежде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рисылать уведомления ответственным работникам по срокам сдачи, просрочки отчётов, а также иных возможных контрольных точках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о всех шаблонах должна присутствовать возможность прикрепить файл отчё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 системе должны присутствовать возможности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согласования отчётов,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создания новых шаблонов отчётов,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поиска отчётов по заданным критериям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ограмма должна предоставлять, в соответствии с политикой разграничения доступа, привилегированным пользователям (руководителям, начальникам отделов, администраторам) возможность просмотра и редактирования отчетов, а также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- предоставлять по запросу информацию о сроках подачи отчетов, об ответственных работниках и отделах, в том числе и ответственных за нарушение сроков подачи отчёта;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-  предоставлять информацию о выполнении отчёта с возможностью его просмотра.</w:t>
      </w:r>
    </w:p>
    <w:p w:rsidR="0012352F" w:rsidRPr="0012352F" w:rsidRDefault="0012352F" w:rsidP="0012352F">
      <w:pPr>
        <w:tabs>
          <w:tab w:val="left" w:pos="0"/>
        </w:tabs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2352F" w:rsidRPr="00D917B4" w:rsidRDefault="00D917B4" w:rsidP="00D917B4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щие требования к документам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остояние документа характеризуется совокупностью состояний по следующим бизнес-процессам: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я (Проект; На регистрации; Зарегистрирован; Не зарегистрирован);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На исполнение (На исполнении;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Исполнен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>).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Подписание (На подписании,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Подписан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>, Не подписан)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озврат на доработку (Возвращено на доработку)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 xml:space="preserve">Согласование (На согласовании;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огласован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>; Не согласован);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На ознакомление (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Ознакомлен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>)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Нумерация документов должна быть настроена согласно правилам нумерации учреждения.</w:t>
      </w:r>
    </w:p>
    <w:p w:rsidR="0012352F" w:rsidRPr="0012352F" w:rsidRDefault="0012352F" w:rsidP="0012352F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 каждому документу может быть приложено произвольное количество файлов произвольного формата и произвольного размера. Должна быть возможность отметить среди приложенных файлов скан оригинала документа. Должна присутствовать возможность выбрать разрешенные к загрузке типы вложений.</w:t>
      </w:r>
    </w:p>
    <w:p w:rsidR="0012352F" w:rsidRPr="0012352F" w:rsidRDefault="0012352F" w:rsidP="00D917B4">
      <w:pPr>
        <w:tabs>
          <w:tab w:val="left" w:pos="0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предусматривать список связей документа с другими документами, сгруппированный по виду связи. По каждой связи должна </w:t>
      </w:r>
      <w:r w:rsidR="00D917B4">
        <w:rPr>
          <w:rFonts w:ascii="Times New Roman" w:hAnsi="Times New Roman" w:cs="Times New Roman"/>
          <w:sz w:val="24"/>
          <w:szCs w:val="24"/>
        </w:rPr>
        <w:t>храниться следующая информация.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8"/>
        <w:gridCol w:w="2239"/>
        <w:gridCol w:w="4678"/>
        <w:gridCol w:w="1984"/>
      </w:tblGrid>
      <w:tr w:rsidR="0012352F" w:rsidRPr="0012352F" w:rsidTr="0012352F">
        <w:trPr>
          <w:cantSplit/>
          <w:trHeight w:val="300"/>
        </w:trPr>
        <w:tc>
          <w:tcPr>
            <w:tcW w:w="738" w:type="dxa"/>
            <w:shd w:val="clear" w:color="auto" w:fill="D9D9D9" w:themeFill="background1" w:themeFillShade="D9"/>
            <w:vAlign w:val="center"/>
          </w:tcPr>
          <w:p w:rsidR="0012352F" w:rsidRPr="0012352F" w:rsidRDefault="0012352F" w:rsidP="0012352F">
            <w:pPr>
              <w:pStyle w:val="TableText"/>
              <w:keepNext/>
              <w:tabs>
                <w:tab w:val="left" w:pos="567"/>
              </w:tabs>
              <w:spacing w:before="0" w:after="0" w:line="240" w:lineRule="auto"/>
              <w:jc w:val="center"/>
              <w:rPr>
                <w:b/>
                <w:szCs w:val="24"/>
              </w:rPr>
            </w:pPr>
            <w:r w:rsidRPr="0012352F">
              <w:rPr>
                <w:b/>
                <w:szCs w:val="24"/>
              </w:rPr>
              <w:t>№</w:t>
            </w:r>
          </w:p>
        </w:tc>
        <w:tc>
          <w:tcPr>
            <w:tcW w:w="2239" w:type="dxa"/>
            <w:shd w:val="clear" w:color="auto" w:fill="D9D9D9" w:themeFill="background1" w:themeFillShade="D9"/>
            <w:noWrap/>
            <w:vAlign w:val="center"/>
            <w:hideMark/>
          </w:tcPr>
          <w:p w:rsidR="0012352F" w:rsidRPr="0012352F" w:rsidRDefault="0012352F" w:rsidP="0012352F">
            <w:pPr>
              <w:pStyle w:val="TableText"/>
              <w:keepNext/>
              <w:tabs>
                <w:tab w:val="left" w:pos="567"/>
              </w:tabs>
              <w:spacing w:before="0" w:after="0" w:line="240" w:lineRule="auto"/>
              <w:jc w:val="center"/>
              <w:rPr>
                <w:b/>
                <w:szCs w:val="24"/>
              </w:rPr>
            </w:pPr>
            <w:r w:rsidRPr="0012352F">
              <w:rPr>
                <w:b/>
                <w:szCs w:val="24"/>
              </w:rPr>
              <w:t>Реквизит</w:t>
            </w:r>
          </w:p>
        </w:tc>
        <w:tc>
          <w:tcPr>
            <w:tcW w:w="4678" w:type="dxa"/>
            <w:shd w:val="clear" w:color="auto" w:fill="D9D9D9" w:themeFill="background1" w:themeFillShade="D9"/>
            <w:vAlign w:val="center"/>
          </w:tcPr>
          <w:p w:rsidR="0012352F" w:rsidRPr="0012352F" w:rsidRDefault="0012352F" w:rsidP="0012352F">
            <w:pPr>
              <w:pStyle w:val="TableText"/>
              <w:keepNext/>
              <w:tabs>
                <w:tab w:val="left" w:pos="567"/>
              </w:tabs>
              <w:spacing w:before="0" w:after="0" w:line="240" w:lineRule="auto"/>
              <w:jc w:val="center"/>
              <w:rPr>
                <w:b/>
                <w:szCs w:val="24"/>
              </w:rPr>
            </w:pPr>
            <w:r w:rsidRPr="0012352F">
              <w:rPr>
                <w:b/>
                <w:szCs w:val="24"/>
              </w:rPr>
              <w:t>Описание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:rsidR="0012352F" w:rsidRPr="0012352F" w:rsidRDefault="0012352F" w:rsidP="0012352F">
            <w:pPr>
              <w:pStyle w:val="TableText"/>
              <w:keepNext/>
              <w:tabs>
                <w:tab w:val="left" w:pos="567"/>
              </w:tabs>
              <w:spacing w:before="0" w:after="0" w:line="240" w:lineRule="auto"/>
              <w:jc w:val="center"/>
              <w:rPr>
                <w:b/>
                <w:szCs w:val="24"/>
              </w:rPr>
            </w:pPr>
            <w:r w:rsidRPr="0012352F">
              <w:rPr>
                <w:b/>
                <w:szCs w:val="24"/>
              </w:rPr>
              <w:t>Обязателен для</w:t>
            </w:r>
          </w:p>
          <w:p w:rsidR="0012352F" w:rsidRPr="0012352F" w:rsidRDefault="0012352F" w:rsidP="0012352F">
            <w:pPr>
              <w:pStyle w:val="TableText"/>
              <w:keepNext/>
              <w:tabs>
                <w:tab w:val="left" w:pos="567"/>
              </w:tabs>
              <w:spacing w:before="0" w:after="0" w:line="240" w:lineRule="auto"/>
              <w:jc w:val="center"/>
              <w:rPr>
                <w:b/>
                <w:szCs w:val="24"/>
              </w:rPr>
            </w:pPr>
            <w:r w:rsidRPr="0012352F">
              <w:rPr>
                <w:b/>
                <w:szCs w:val="24"/>
              </w:rPr>
              <w:t>заполнения</w:t>
            </w:r>
          </w:p>
        </w:tc>
      </w:tr>
      <w:tr w:rsidR="0012352F" w:rsidRPr="0012352F" w:rsidTr="0012352F">
        <w:trPr>
          <w:cantSplit/>
          <w:trHeight w:val="300"/>
        </w:trPr>
        <w:tc>
          <w:tcPr>
            <w:tcW w:w="73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1.</w:t>
            </w:r>
          </w:p>
        </w:tc>
        <w:tc>
          <w:tcPr>
            <w:tcW w:w="2239" w:type="dxa"/>
            <w:shd w:val="clear" w:color="auto" w:fill="auto"/>
            <w:noWrap/>
            <w:vAlign w:val="center"/>
            <w:hideMark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 w:rsidRPr="0012352F">
              <w:rPr>
                <w:szCs w:val="24"/>
              </w:rPr>
              <w:t>Тип связи</w:t>
            </w:r>
          </w:p>
        </w:tc>
        <w:tc>
          <w:tcPr>
            <w:tcW w:w="467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 w:rsidRPr="0012352F">
              <w:rPr>
                <w:szCs w:val="24"/>
              </w:rPr>
              <w:t xml:space="preserve">Тип связи (например, «В ответ </w:t>
            </w:r>
            <w:proofErr w:type="gramStart"/>
            <w:r w:rsidRPr="0012352F">
              <w:rPr>
                <w:szCs w:val="24"/>
              </w:rPr>
              <w:t>на</w:t>
            </w:r>
            <w:proofErr w:type="gramEnd"/>
            <w:r w:rsidRPr="0012352F">
              <w:rPr>
                <w:szCs w:val="24"/>
              </w:rPr>
              <w:t>»)</w:t>
            </w:r>
          </w:p>
        </w:tc>
        <w:tc>
          <w:tcPr>
            <w:tcW w:w="1984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Да</w:t>
            </w:r>
          </w:p>
        </w:tc>
      </w:tr>
      <w:tr w:rsidR="0012352F" w:rsidRPr="0012352F" w:rsidTr="0012352F">
        <w:trPr>
          <w:cantSplit/>
          <w:trHeight w:val="300"/>
        </w:trPr>
        <w:tc>
          <w:tcPr>
            <w:tcW w:w="73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2.</w:t>
            </w:r>
          </w:p>
        </w:tc>
        <w:tc>
          <w:tcPr>
            <w:tcW w:w="2239" w:type="dxa"/>
            <w:shd w:val="clear" w:color="auto" w:fill="auto"/>
            <w:noWrap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 w:rsidRPr="0012352F">
              <w:rPr>
                <w:szCs w:val="24"/>
              </w:rPr>
              <w:t>Характер связи</w:t>
            </w:r>
          </w:p>
        </w:tc>
        <w:tc>
          <w:tcPr>
            <w:tcW w:w="467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proofErr w:type="gramStart"/>
            <w:r w:rsidRPr="0012352F">
              <w:rPr>
                <w:szCs w:val="24"/>
              </w:rPr>
              <w:t>Единичная</w:t>
            </w:r>
            <w:proofErr w:type="gramEnd"/>
            <w:r w:rsidRPr="0012352F">
              <w:rPr>
                <w:szCs w:val="24"/>
              </w:rPr>
              <w:t xml:space="preserve"> (указывает на один документ).</w:t>
            </w:r>
          </w:p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proofErr w:type="gramStart"/>
            <w:r w:rsidRPr="0012352F">
              <w:rPr>
                <w:szCs w:val="24"/>
              </w:rPr>
              <w:t>Множественная</w:t>
            </w:r>
            <w:proofErr w:type="gramEnd"/>
            <w:r w:rsidRPr="0012352F">
              <w:rPr>
                <w:szCs w:val="24"/>
              </w:rPr>
              <w:t xml:space="preserve"> (может указывать на несколько документов)</w:t>
            </w:r>
          </w:p>
        </w:tc>
        <w:tc>
          <w:tcPr>
            <w:tcW w:w="1984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Да</w:t>
            </w:r>
          </w:p>
        </w:tc>
      </w:tr>
      <w:tr w:rsidR="0012352F" w:rsidRPr="0012352F" w:rsidTr="0012352F">
        <w:trPr>
          <w:cantSplit/>
          <w:trHeight w:val="300"/>
        </w:trPr>
        <w:tc>
          <w:tcPr>
            <w:tcW w:w="73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3.</w:t>
            </w:r>
          </w:p>
        </w:tc>
        <w:tc>
          <w:tcPr>
            <w:tcW w:w="2239" w:type="dxa"/>
            <w:shd w:val="clear" w:color="auto" w:fill="auto"/>
            <w:noWrap/>
            <w:vAlign w:val="center"/>
            <w:hideMark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 w:rsidRPr="0012352F">
              <w:rPr>
                <w:szCs w:val="24"/>
              </w:rPr>
              <w:t>Объект, с которым связан документ</w:t>
            </w:r>
          </w:p>
        </w:tc>
        <w:tc>
          <w:tcPr>
            <w:tcW w:w="4678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rPr>
                <w:szCs w:val="24"/>
              </w:rPr>
            </w:pPr>
            <w:r w:rsidRPr="0012352F">
              <w:rPr>
                <w:szCs w:val="24"/>
              </w:rPr>
              <w:t>Объект, с которым связан документ</w:t>
            </w:r>
          </w:p>
        </w:tc>
        <w:tc>
          <w:tcPr>
            <w:tcW w:w="1984" w:type="dxa"/>
            <w:vAlign w:val="center"/>
          </w:tcPr>
          <w:p w:rsidR="0012352F" w:rsidRPr="0012352F" w:rsidRDefault="0012352F" w:rsidP="0012352F">
            <w:pPr>
              <w:pStyle w:val="TableText"/>
              <w:tabs>
                <w:tab w:val="left" w:pos="567"/>
              </w:tabs>
              <w:spacing w:before="0" w:after="0" w:line="240" w:lineRule="auto"/>
              <w:jc w:val="center"/>
              <w:rPr>
                <w:szCs w:val="24"/>
              </w:rPr>
            </w:pPr>
            <w:r w:rsidRPr="0012352F">
              <w:rPr>
                <w:szCs w:val="24"/>
              </w:rPr>
              <w:t>Да</w:t>
            </w:r>
          </w:p>
        </w:tc>
      </w:tr>
    </w:tbl>
    <w:p w:rsidR="0012352F" w:rsidRPr="0012352F" w:rsidRDefault="0012352F" w:rsidP="0012352F">
      <w:pPr>
        <w:tabs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о поддерживаться потоковое сканирование и формирование многостраничных *.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tif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или *.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pdf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файл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предоставлять возможность создавать (частично) заполненные шаблоны документов, а также возможность создания шаблонов файлов, приложенных к шаблонам документов с возможностью автоматического заполнения полей файлов 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352F">
        <w:rPr>
          <w:rFonts w:ascii="Times New Roman" w:hAnsi="Times New Roman" w:cs="Times New Roman"/>
          <w:sz w:val="24"/>
          <w:szCs w:val="24"/>
        </w:rPr>
        <w:t>Word</w:t>
      </w:r>
      <w:proofErr w:type="spellEnd"/>
      <w:r w:rsidRPr="0012352F">
        <w:rPr>
          <w:rFonts w:ascii="Times New Roman" w:hAnsi="Times New Roman" w:cs="Times New Roman"/>
          <w:sz w:val="24"/>
          <w:szCs w:val="24"/>
        </w:rPr>
        <w:t xml:space="preserve"> содержимым полей карточки документа и связанных с ней объек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отражения результатов согласования в карточке документа должны использоваться визы согласования. Визы согласования должны представлять собой записи о фактах согласования документов и позволять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из карточки документа узнать, согласован документ или нет; если согласован, то кем и когда, если не согласован, то почему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 процессе согласования увидеть замечания других сотрудников, в том числе высказанные ранее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предусматривать возможность печати Листа согласования из карточки документа. Лист должен содержать данные: Должность согласующего, ФИО согласующего, Результат, Дата согласования, Комментарий, Подпись (в случаи подписания ЭЦП), наименование документа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редусматривать возможность печати Листа согласования с историей из карточки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ЭД должна обеспечивать следующие возможности отображения документов в системе: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ртировка, поиск и фильтрация по любому полю в табличных формах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окументы и файлы должны храниться в структуре папок с учетом прав доступ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труктура папок должна иметь возможность формироваться в соответствии с организационной структурой предприятия в разрезе направления, а также подразделятся по типам документов. </w:t>
      </w:r>
    </w:p>
    <w:p w:rsidR="0012352F" w:rsidRPr="0012352F" w:rsidRDefault="0012352F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ЭД должна позволять создавать списки рассылки, которые предназначены для использования при отправке исходящих документов в случае, когда получателей документа несколько и состав получателей постоянен. Должна быть возможность при необходимости отредактировать состав в пользовательском </w:t>
      </w:r>
      <w:r w:rsidR="00D917B4">
        <w:rPr>
          <w:rFonts w:ascii="Times New Roman" w:hAnsi="Times New Roman" w:cs="Times New Roman"/>
          <w:sz w:val="24"/>
          <w:szCs w:val="24"/>
        </w:rPr>
        <w:t>режиме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шаблонам процессов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ддерживать возможность создания (частично) заполненных шаблонов простых и комплексных процессов и предоставлять пользователю интерфейс создания процесса по шаблону. Видимость шаблонов различным группам пользователей должна регулироваться правами доступа к шаблон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предоставлять возможность привязки стандартных шаблонов процессов к виду документа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а быть предусмотрена возможность настроить шаблоны маршрутов процессов по каждому виду документов с учетом условной маршрутизации. Условия маршрутизации могут настраиваться в режиме конструктора или на встроенном языке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тандартные шаблоны должны быть заполнены таким образом, чтобы не требовать дополнительных настроек при запуске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создании процесса должен использоваться помощник, в котором можно выбрать подходящий под нужды шаблон. Для удобства выбора все процессы должны быть распределены по группам в порядке, рекомендованном для использова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D917B4" w:rsidRDefault="00D917B4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ребования к процессам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Процессы должны поддерживать персональную и ролевую адресации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ри персональной адресации задача по процессу направляется конкретному пользователю Системы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обеспечивать возможность применения условий маршрутизации в шаблонах процессов. Условия маршрутизации определяются набором правил, по которым шаблоны процессов привязываются к видам документов и переходят от одного действия к другому. В процессах исполнения, ознакомления и согласования условия можно указать для формирования задач каждого исполнител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должна поддерживать возможность создания неограниченного количества подзадач в рамках запущенных процессов и регистрировать сроки исполнения каждой задач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роки исполнения процессов должны контролироваться с учетом графиков работ сотрудников и должны иметь возможность исчисляться не только в днях, но и в часах и минутах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ен быть реализован автоматический запуск процессов по расписанию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а поддерживаться иерархия подчиненности процессов и их задач. При создании процесса можно указать, что он является подчиненным по отношению к задаче другого процесса. Выстраиваться иерархия процессов и задач должна с учетом прав доступ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а быть возможность временной остановки процессов, которая распространяется на все подчиненные процессы и их задач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ы быть реализованы механизмы переноса сроков задач. Во время работы над задачей у исполнителя могут возникнуть вопросы к автору. В таких случаях должна быть возможность задать вопрос автору процесс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 программе коллективная работа с документами должна быть реализована при помощи следующих процессов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ассмотрение: документ попадает на рассмотрение к руководителю и с его резолюцией отправляется исполнителю. При этом непосредственно в процессе рассмотрения руководитель может вынести текстовую резолюцию или отправить документ на исполнение или ознакомление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Исполнение: документ передается на исполнение всем пользователям по списку и контролеру для соблюдения исполнительской дисциплины. Один из пользователей может быть назначен ответственным исполнителем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гласование: приложенные к такому процессу документы попадают на согласование указанным респондентам и потом возвращаются к автору этого процесса для ознакомления с результатами согласования или отправки на повторное согласование. Поддерживаются такие варианты согласования, как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</w:t>
      </w:r>
      <w:r w:rsidRPr="0012352F">
        <w:rPr>
          <w:rFonts w:ascii="Times New Roman" w:hAnsi="Times New Roman" w:cs="Times New Roman"/>
          <w:sz w:val="24"/>
          <w:szCs w:val="24"/>
        </w:rPr>
        <w:tab/>
        <w:t>параллельно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</w:t>
      </w:r>
      <w:r w:rsidRPr="0012352F">
        <w:rPr>
          <w:rFonts w:ascii="Times New Roman" w:hAnsi="Times New Roman" w:cs="Times New Roman"/>
          <w:sz w:val="24"/>
          <w:szCs w:val="24"/>
        </w:rPr>
        <w:tab/>
        <w:t>последовательное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</w:t>
      </w:r>
      <w:r w:rsidRPr="0012352F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смешанное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 xml:space="preserve"> (параллельное и последовательное), в том числе и с учетом условий маршрутизации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Утверждение: документ попадает на утверждение к ответственному лицу и возвращается к автору документа для ознакомления с результатом утвержде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егистрация: документ попадает к специалисту по делопроизводству для присвоения регистрационного номера и отправки корреспонденту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знакомление: с помощью этого процесса нужный документ рассылается всем пользователям по списку для ознакомле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бработка входящего документа: этот процесс автоматизирует полный цикл обработки входящего документа – рассмотрение, исполнение, списание в дело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Обработка исходящего документа: этот процесс автоматизирует полный цикл обработки исходящего документа – согласование, утверждение, регистрац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Регистрация документа должна иметь возможность сопровождаться следующими процессами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учет поступивших документов, сканирование бумажных документ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автоматизация процедуры рассмотрения документов, отправки на исполнение и постановки документов и процессов по документам на контроль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оддержка регламентированных сроков исполнения документ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едение номенклатуры дел, формирование дел, передача закрытых дел на архивное хранение или уничтожение;</w:t>
      </w:r>
    </w:p>
    <w:p w:rsidR="0012352F" w:rsidRPr="0012352F" w:rsidRDefault="0012352F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на быть реализована процедура замещения и делегирования полномочий, как на временной, так и на постоянной основе, а также процедура информирования и автоматического напомин</w:t>
      </w:r>
      <w:r w:rsidR="00D917B4">
        <w:rPr>
          <w:rFonts w:ascii="Times New Roman" w:hAnsi="Times New Roman" w:cs="Times New Roman"/>
          <w:sz w:val="24"/>
          <w:szCs w:val="24"/>
        </w:rPr>
        <w:t>ания о сроках исполнения задач.</w:t>
      </w:r>
    </w:p>
    <w:p w:rsidR="0012352F" w:rsidRPr="00D917B4" w:rsidRDefault="0012352F" w:rsidP="00D917B4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разграничению</w:t>
      </w:r>
      <w:r w:rsidR="00D917B4">
        <w:rPr>
          <w:rFonts w:ascii="Times New Roman" w:hAnsi="Times New Roman" w:cs="Times New Roman"/>
          <w:b/>
          <w:sz w:val="24"/>
          <w:szCs w:val="24"/>
        </w:rPr>
        <w:t xml:space="preserve"> прав доступа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аждой папке должно устанавливается разрешение на выполнение пользователями или группами пользователей различных операций: чтения, добавления, редактирования или удаления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полнительно к этому данные должны ограничиваться правами доступа в зависимости от видов документов, грифов доступа к документам, групп корреспондентов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Система должна обеспечивать принцип разграничения прав доступа </w:t>
      </w:r>
      <w:proofErr w:type="gramStart"/>
      <w:r w:rsidRPr="0012352F">
        <w:rPr>
          <w:rFonts w:ascii="Times New Roman" w:hAnsi="Times New Roman" w:cs="Times New Roman"/>
          <w:sz w:val="24"/>
          <w:szCs w:val="24"/>
        </w:rPr>
        <w:t>по</w:t>
      </w:r>
      <w:proofErr w:type="gramEnd"/>
      <w:r w:rsidRPr="0012352F">
        <w:rPr>
          <w:rFonts w:ascii="Times New Roman" w:hAnsi="Times New Roman" w:cs="Times New Roman"/>
          <w:sz w:val="24"/>
          <w:szCs w:val="24"/>
        </w:rPr>
        <w:t>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Группам доступа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Ролям исполнителей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труктуре подчиненности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Делегированию пра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апкам внутренних документ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ходящим документам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Исходящим документам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Папкам файл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Видам документов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Корреспондентам;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•</w:t>
      </w:r>
      <w:r w:rsidRPr="0012352F">
        <w:rPr>
          <w:rFonts w:ascii="Times New Roman" w:hAnsi="Times New Roman" w:cs="Times New Roman"/>
          <w:sz w:val="24"/>
          <w:szCs w:val="24"/>
        </w:rPr>
        <w:tab/>
        <w:t>Состоянию документа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олжен быть реализован общий принцип разграничения доступа к объектам Системы – к документу, процессу или отдельной задаче процесса (имеет доступ только тот, кто с ним работает). Заместители руководителя наследуют права доступа подчиненных согласно структуре. Руководитель имеет доступ ко всем документам и процессам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аким образом, доступ должен ограничиваться следующим кругом лиц: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 xml:space="preserve">Для видов документов, имеющих ограничения доступа по рабочей группе (входящие, исходящие, внутренние документы): 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Пользователь, создавший документ;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онтролеры по документу;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Исполнители задач по документу (Согласования, Регистрации, Рассмотрения, Исполнения, Утверждения, Ознакомления)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информационных видов документов, не имеющих ограничения доступа: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Все сотрудники предприятия.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видов документов, группа доступа для которых определяется вручную: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Только перечисленные в группе сотрудники.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процессов и задач по ним:</w:t>
      </w:r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proofErr w:type="gramStart"/>
      <w:r w:rsidRPr="0012352F">
        <w:rPr>
          <w:rFonts w:ascii="Times New Roman" w:hAnsi="Times New Roman" w:cs="Times New Roman"/>
          <w:sz w:val="24"/>
          <w:szCs w:val="24"/>
        </w:rPr>
        <w:t xml:space="preserve">Все участники процесса, а именно автор, ответственный исполнитель (если есть), соисполнители, контролер, если есть, проверяющий, если есть. </w:t>
      </w:r>
      <w:proofErr w:type="gramEnd"/>
    </w:p>
    <w:p w:rsidR="0012352F" w:rsidRPr="0012352F" w:rsidRDefault="0012352F" w:rsidP="0012352F">
      <w:pPr>
        <w:pStyle w:val="af"/>
        <w:numPr>
          <w:ilvl w:val="0"/>
          <w:numId w:val="39"/>
        </w:numPr>
        <w:suppressAutoHyphens/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истема предоставляет полные права доступа ко всем объектам администраторам системы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352F">
        <w:rPr>
          <w:rFonts w:ascii="Times New Roman" w:hAnsi="Times New Roman" w:cs="Times New Roman"/>
          <w:b/>
          <w:sz w:val="24"/>
          <w:szCs w:val="24"/>
        </w:rPr>
        <w:t>Требования к Исполнителю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Для обеспечения качественного и своевременного предоставления услуг, Исполнитель должен обладать следующим статусом и сертификатами и в обязательном порядке представить их Заказчику: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1.</w:t>
      </w:r>
      <w:r w:rsidRPr="0012352F">
        <w:rPr>
          <w:rFonts w:ascii="Times New Roman" w:hAnsi="Times New Roman" w:cs="Times New Roman"/>
          <w:sz w:val="24"/>
          <w:szCs w:val="24"/>
        </w:rPr>
        <w:tab/>
        <w:t>Официальный партнер фирмы «1С»:</w:t>
      </w:r>
      <w:r w:rsidRPr="0012352F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2. Наличие в штате Исполнителя работников, имеющего сертификат:</w:t>
      </w:r>
    </w:p>
    <w:p w:rsidR="0012352F" w:rsidRPr="0012352F" w:rsidRDefault="0012352F" w:rsidP="0012352F">
      <w:pPr>
        <w:pStyle w:val="af"/>
        <w:numPr>
          <w:ilvl w:val="0"/>
          <w:numId w:val="40"/>
        </w:numPr>
        <w:tabs>
          <w:tab w:val="left" w:pos="1134"/>
        </w:tabs>
        <w:suppressAutoHyphens/>
        <w:spacing w:after="0" w:line="240" w:lineRule="auto"/>
        <w:ind w:left="993" w:hanging="426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«1С: Специалист по платформе».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 xml:space="preserve">Групповые консультации для работников учреждения по работе с программой – 5 часов. </w:t>
      </w:r>
    </w:p>
    <w:p w:rsidR="0012352F" w:rsidRPr="0012352F" w:rsidRDefault="0012352F" w:rsidP="0012352F">
      <w:pPr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Срок выполнения по 30.12.2022 года.</w:t>
      </w:r>
    </w:p>
    <w:p w:rsidR="0012352F" w:rsidRPr="0012352F" w:rsidRDefault="0012352F" w:rsidP="0012352F">
      <w:pPr>
        <w:tabs>
          <w:tab w:val="left" w:pos="1134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1134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spacing w:after="6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10178" w:type="dxa"/>
        <w:jc w:val="center"/>
        <w:tblLook w:val="04A0" w:firstRow="1" w:lastRow="0" w:firstColumn="1" w:lastColumn="0" w:noHBand="0" w:noVBand="1"/>
      </w:tblPr>
      <w:tblGrid>
        <w:gridCol w:w="4948"/>
        <w:gridCol w:w="5230"/>
      </w:tblGrid>
      <w:tr w:rsidR="0012352F" w:rsidRPr="0012352F" w:rsidTr="0012352F">
        <w:trPr>
          <w:trHeight w:val="146"/>
          <w:jc w:val="center"/>
        </w:trPr>
        <w:tc>
          <w:tcPr>
            <w:tcW w:w="4948" w:type="dxa"/>
          </w:tcPr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Генеральный директор</w:t>
            </w: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 ООО «</w:t>
            </w:r>
            <w:proofErr w:type="spellStart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Юнивер</w:t>
            </w:r>
            <w:proofErr w:type="spellEnd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 сервис»</w:t>
            </w: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 _____________________ А.В. Дубинин</w:t>
            </w:r>
          </w:p>
          <w:p w:rsidR="0012352F" w:rsidRPr="0012352F" w:rsidRDefault="0012352F" w:rsidP="0012352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   МП</w:t>
            </w:r>
          </w:p>
        </w:tc>
        <w:tc>
          <w:tcPr>
            <w:tcW w:w="5230" w:type="dxa"/>
          </w:tcPr>
          <w:p w:rsidR="0012352F" w:rsidRPr="0012352F" w:rsidRDefault="0012352F" w:rsidP="0012352F">
            <w:pPr>
              <w:ind w:firstLine="3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И.о</w:t>
            </w:r>
            <w:proofErr w:type="spellEnd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. руководителя</w:t>
            </w:r>
          </w:p>
          <w:p w:rsidR="0012352F" w:rsidRPr="0012352F" w:rsidRDefault="0012352F" w:rsidP="0012352F">
            <w:pPr>
              <w:ind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ФГБУ «АМП Каспийского моря»</w:t>
            </w:r>
          </w:p>
          <w:p w:rsidR="0012352F" w:rsidRPr="0012352F" w:rsidRDefault="0012352F" w:rsidP="0012352F">
            <w:pPr>
              <w:ind w:firstLine="33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___________________ </w:t>
            </w: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.А. Ковалев</w:t>
            </w:r>
          </w:p>
          <w:p w:rsidR="0012352F" w:rsidRPr="0012352F" w:rsidRDefault="0012352F" w:rsidP="0012352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МП </w:t>
            </w:r>
          </w:p>
        </w:tc>
      </w:tr>
    </w:tbl>
    <w:p w:rsidR="0012352F" w:rsidRPr="0012352F" w:rsidRDefault="0012352F" w:rsidP="0012352F">
      <w:pPr>
        <w:spacing w:after="60"/>
        <w:contextualSpacing/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rPr>
          <w:rFonts w:ascii="Times New Roman" w:hAnsi="Times New Roman" w:cs="Times New Roman"/>
          <w:sz w:val="24"/>
          <w:szCs w:val="24"/>
        </w:rPr>
      </w:pPr>
    </w:p>
    <w:p w:rsidR="0012352F" w:rsidRPr="0012352F" w:rsidRDefault="0012352F" w:rsidP="0012352F">
      <w:pPr>
        <w:tabs>
          <w:tab w:val="left" w:pos="2694"/>
        </w:tabs>
        <w:ind w:firstLine="6"/>
        <w:jc w:val="right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 2 </w:t>
      </w:r>
    </w:p>
    <w:p w:rsidR="0012352F" w:rsidRPr="0012352F" w:rsidRDefault="0012352F" w:rsidP="0012352F">
      <w:pPr>
        <w:tabs>
          <w:tab w:val="left" w:pos="2694"/>
        </w:tabs>
        <w:ind w:firstLine="6"/>
        <w:jc w:val="right"/>
        <w:rPr>
          <w:rFonts w:ascii="Times New Roman" w:hAnsi="Times New Roman" w:cs="Times New Roman"/>
          <w:sz w:val="24"/>
          <w:szCs w:val="24"/>
        </w:rPr>
      </w:pPr>
      <w:r w:rsidRPr="0012352F">
        <w:rPr>
          <w:rFonts w:ascii="Times New Roman" w:hAnsi="Times New Roman" w:cs="Times New Roman"/>
          <w:sz w:val="24"/>
          <w:szCs w:val="24"/>
        </w:rPr>
        <w:t>к договору  №__________ от «___»____________2022 г.</w:t>
      </w:r>
    </w:p>
    <w:p w:rsidR="0012352F" w:rsidRPr="00D917B4" w:rsidRDefault="00D917B4" w:rsidP="00D917B4">
      <w:pPr>
        <w:tabs>
          <w:tab w:val="left" w:pos="2694"/>
        </w:tabs>
        <w:ind w:firstLine="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РМА</w:t>
      </w:r>
    </w:p>
    <w:p w:rsidR="0012352F" w:rsidRPr="0012352F" w:rsidRDefault="0012352F" w:rsidP="00D917B4">
      <w:pPr>
        <w:widowControl w:val="0"/>
        <w:tabs>
          <w:tab w:val="left" w:pos="1134"/>
          <w:tab w:val="left" w:pos="1418"/>
          <w:tab w:val="left" w:pos="8931"/>
          <w:tab w:val="left" w:pos="9923"/>
          <w:tab w:val="left" w:pos="10206"/>
          <w:tab w:val="left" w:pos="10348"/>
        </w:tabs>
        <w:jc w:val="center"/>
        <w:rPr>
          <w:rFonts w:ascii="Times New Roman" w:hAnsi="Times New Roman" w:cs="Times New Roman"/>
          <w:b/>
          <w:bCs/>
          <w:iCs/>
          <w:smallCaps/>
          <w:color w:val="000000"/>
          <w:sz w:val="24"/>
          <w:szCs w:val="24"/>
        </w:rPr>
      </w:pPr>
      <w:r w:rsidRPr="0012352F">
        <w:rPr>
          <w:rFonts w:ascii="Times New Roman" w:hAnsi="Times New Roman" w:cs="Times New Roman"/>
          <w:b/>
          <w:bCs/>
          <w:iCs/>
          <w:smallCaps/>
          <w:color w:val="000000"/>
          <w:sz w:val="24"/>
          <w:szCs w:val="24"/>
        </w:rPr>
        <w:t xml:space="preserve">ЛИСТ УЧЕТА ОКАЗАННЫХ </w:t>
      </w:r>
      <w:r w:rsidR="00D917B4">
        <w:rPr>
          <w:rFonts w:ascii="Times New Roman" w:hAnsi="Times New Roman" w:cs="Times New Roman"/>
          <w:b/>
          <w:bCs/>
          <w:iCs/>
          <w:smallCaps/>
          <w:color w:val="000000"/>
          <w:sz w:val="24"/>
          <w:szCs w:val="24"/>
        </w:rPr>
        <w:t>УСЛУГ</w:t>
      </w:r>
    </w:p>
    <w:tbl>
      <w:tblPr>
        <w:tblStyle w:val="TableStyle0"/>
        <w:tblW w:w="0" w:type="auto"/>
        <w:tblInd w:w="108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222"/>
        <w:gridCol w:w="1509"/>
        <w:gridCol w:w="222"/>
        <w:gridCol w:w="1038"/>
        <w:gridCol w:w="5003"/>
        <w:gridCol w:w="222"/>
        <w:gridCol w:w="222"/>
        <w:gridCol w:w="1142"/>
        <w:gridCol w:w="222"/>
        <w:gridCol w:w="222"/>
        <w:gridCol w:w="289"/>
      </w:tblGrid>
      <w:tr w:rsidR="0012352F" w:rsidRPr="0012352F" w:rsidTr="0012352F">
        <w:trPr>
          <w:gridAfter w:val="1"/>
          <w:wAfter w:w="360" w:type="dxa"/>
          <w:trHeight w:val="20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1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30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089" w:type="dxa"/>
            <w:gridSpan w:val="9"/>
            <w:shd w:val="clear" w:color="FFFFFF" w:fill="auto"/>
            <w:vAlign w:val="center"/>
          </w:tcPr>
          <w:p w:rsidR="0012352F" w:rsidRPr="0012352F" w:rsidRDefault="0012352F" w:rsidP="0012352F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Сервисное обслуживание по договору &lt;Номер и дата договора&gt;</w:t>
            </w:r>
          </w:p>
        </w:tc>
      </w:tr>
      <w:tr w:rsidR="0012352F" w:rsidRPr="0012352F" w:rsidTr="0012352F">
        <w:trPr>
          <w:gridAfter w:val="1"/>
          <w:wAfter w:w="360" w:type="dxa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358" w:type="dxa"/>
            <w:gridSpan w:val="4"/>
            <w:shd w:val="clear" w:color="FFFFFF" w:fill="auto"/>
            <w:vAlign w:val="center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2352F">
              <w:rPr>
                <w:rFonts w:ascii="Times New Roman" w:hAnsi="Times New Roman"/>
                <w:sz w:val="24"/>
                <w:szCs w:val="24"/>
              </w:rPr>
              <w:t xml:space="preserve">Клиент:  </w:t>
            </w:r>
            <w:r w:rsidRPr="0012352F">
              <w:rPr>
                <w:rFonts w:ascii="Times New Roman" w:hAnsi="Times New Roman"/>
                <w:sz w:val="24"/>
                <w:szCs w:val="24"/>
                <w:lang w:val="en-US"/>
              </w:rPr>
              <w:t>&lt;</w:t>
            </w:r>
            <w:r w:rsidRPr="0012352F">
              <w:rPr>
                <w:rFonts w:ascii="Times New Roman" w:hAnsi="Times New Roman"/>
                <w:sz w:val="24"/>
                <w:szCs w:val="24"/>
              </w:rPr>
              <w:t>Наименование заказчика</w:t>
            </w:r>
            <w:r w:rsidRPr="0012352F">
              <w:rPr>
                <w:rFonts w:ascii="Times New Roman" w:hAnsi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1587" w:type="dxa"/>
            <w:gridSpan w:val="4"/>
            <w:shd w:val="clear" w:color="FFFFFF" w:fill="auto"/>
          </w:tcPr>
          <w:p w:rsidR="0012352F" w:rsidRPr="0012352F" w:rsidRDefault="0012352F" w:rsidP="0012352F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sz w:val="24"/>
                <w:szCs w:val="24"/>
                <w:lang w:val="en-US"/>
              </w:rPr>
              <w:t>&lt;</w:t>
            </w:r>
            <w:r w:rsidRPr="0012352F">
              <w:rPr>
                <w:rFonts w:ascii="Times New Roman" w:hAnsi="Times New Roman"/>
                <w:sz w:val="24"/>
                <w:szCs w:val="24"/>
              </w:rPr>
              <w:t>Номер сервисного акта</w:t>
            </w:r>
            <w:r w:rsidRPr="0012352F">
              <w:rPr>
                <w:rFonts w:ascii="Times New Roman" w:hAnsi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144" w:type="dxa"/>
            <w:shd w:val="clear" w:color="FFFFFF" w:fill="auto"/>
          </w:tcPr>
          <w:p w:rsidR="0012352F" w:rsidRPr="0012352F" w:rsidRDefault="0012352F" w:rsidP="0012352F">
            <w:pPr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14" w:type="dxa"/>
            <w:gridSpan w:val="3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sz w:val="24"/>
                <w:szCs w:val="24"/>
              </w:rPr>
              <w:t>С/</w:t>
            </w:r>
            <w:proofErr w:type="gramStart"/>
            <w:r w:rsidRPr="0012352F">
              <w:rPr>
                <w:rFonts w:ascii="Times New Roman" w:hAnsi="Times New Roman"/>
                <w:sz w:val="24"/>
                <w:szCs w:val="24"/>
              </w:rPr>
              <w:t>Р</w:t>
            </w:r>
            <w:proofErr w:type="gramEnd"/>
            <w:r w:rsidRPr="0012352F">
              <w:rPr>
                <w:rFonts w:ascii="Times New Roman" w:hAnsi="Times New Roman"/>
                <w:sz w:val="24"/>
                <w:szCs w:val="24"/>
              </w:rPr>
              <w:t>: &lt;Код сотрудника исполнителя&gt;</w:t>
            </w:r>
          </w:p>
        </w:tc>
        <w:tc>
          <w:tcPr>
            <w:tcW w:w="8031" w:type="dxa"/>
            <w:gridSpan w:val="5"/>
            <w:shd w:val="clear" w:color="FFFFFF" w:fill="auto"/>
          </w:tcPr>
          <w:p w:rsidR="0012352F" w:rsidRPr="0012352F" w:rsidRDefault="0012352F" w:rsidP="0012352F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sz w:val="24"/>
                <w:szCs w:val="24"/>
              </w:rPr>
              <w:t>Дата посещения: &lt;Дата работы &gt;</w:t>
            </w: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13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1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55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Время начала</w:t>
            </w:r>
          </w:p>
        </w:tc>
        <w:tc>
          <w:tcPr>
            <w:tcW w:w="799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Описание работ</w:t>
            </w:r>
          </w:p>
        </w:tc>
        <w:tc>
          <w:tcPr>
            <w:tcW w:w="1443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Замечания</w:t>
            </w: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: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Время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окончания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: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: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FFFFFF" w:fill="C0C0C0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Полезное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/>
                <w:b/>
                <w:sz w:val="24"/>
                <w:szCs w:val="24"/>
              </w:rPr>
              <w:t>:</w:t>
            </w: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65" w:type="dxa"/>
            <w:gridSpan w:val="2"/>
            <w:tcBorders>
              <w:bottom w:val="dotted" w:sz="4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5F65E35" wp14:editId="1788E110">
                      <wp:simplePos x="0" y="0"/>
                      <wp:positionH relativeFrom="column">
                        <wp:posOffset>1917700</wp:posOffset>
                      </wp:positionH>
                      <wp:positionV relativeFrom="paragraph">
                        <wp:posOffset>152400</wp:posOffset>
                      </wp:positionV>
                      <wp:extent cx="2921000" cy="457200"/>
                      <wp:effectExtent l="0" t="0" r="0" b="0"/>
                      <wp:wrapNone/>
                      <wp:docPr id="15" name="Прямоугольник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21000" cy="457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:rsidR="0012352F" w:rsidRDefault="0012352F" w:rsidP="0012352F">
                                  <w:pPr>
                                    <w:pStyle w:val="1CStyle-11"/>
                                  </w:pPr>
                                  <w:r>
                                    <w:t>414040, г. Астрахань, пл. Карла Маркса, 3 к.1, пом. 7</w:t>
                                  </w:r>
                                  <w:r>
                                    <w:br/>
                                    <w:t>info@univer-team.ru</w:t>
                                  </w:r>
                                  <w:r>
                                    <w:br/>
                                    <w:t>(8512) 24-00-70, 29-70-7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15" o:spid="_x0000_s1143" style="position:absolute;margin-left:151pt;margin-top:12pt;width:230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" stroked="f">
                      <v:textbox>
                        <w:txbxContent>
                          <w:p w:rsidR="0012352F" w:rsidRDefault="0012352F" w:rsidP="0012352F">
                            <w:pPr>
                              <w:pStyle w:val="1CStyle-11"/>
                            </w:pPr>
                            <w:r>
                              <w:t>414040, г. Астрахань, пл. Карла Маркса, 3 к.1, пом. 7</w:t>
                            </w:r>
                            <w:r>
                              <w:br/>
                              <w:t>info@univer-team.ru</w:t>
                            </w:r>
                            <w:r>
                              <w:br/>
                              <w:t>(8512) 24-00-70, 29-70-72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2352F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92ED310" wp14:editId="14640C1E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101600</wp:posOffset>
                      </wp:positionV>
                      <wp:extent cx="1663700" cy="457200"/>
                      <wp:effectExtent l="0" t="0" r="0" b="0"/>
                      <wp:wrapNone/>
                      <wp:docPr id="14" name="Прямоугольник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63700" cy="457200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53"/>
                                <a:srcRect/>
                                <a:stretch>
                                  <a:fillRect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14" o:spid="_x0000_s1026" style="position:absolute;margin-left:0;margin-top:8pt;width:131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" stroked="f">
                      <v:fill r:id="rId54" o:title="" recolor="t" type="frame"/>
                    </v:rect>
                  </w:pict>
                </mc:Fallback>
              </mc:AlternateContent>
            </w: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1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44" w:type="dxa"/>
            <w:tcBorders>
              <w:bottom w:val="none" w:sz="0" w:space="0" w:color="A0A0A4"/>
              <w:right w:val="none" w:sz="0" w:space="0" w:color="A0A0A4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C0C0C0"/>
              <w:bottom w:val="dotted" w:sz="4" w:space="0" w:color="C0C0C0"/>
              <w:right w:val="none" w:sz="0" w:space="0" w:color="C0C0C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gridAfter w:val="1"/>
          <w:wAfter w:w="360" w:type="dxa"/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vAlign w:val="center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84" w:type="dxa"/>
            <w:tcBorders>
              <w:bottom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1" w:type="dxa"/>
            <w:tcBorders>
              <w:bottom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44" w:type="dxa"/>
            <w:tcBorders>
              <w:bottom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bottom w:val="single" w:sz="4" w:space="0" w:color="auto"/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left w:val="single" w:sz="4" w:space="0" w:color="auto"/>
              <w:bottom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55" w:type="dxa"/>
            <w:tcBorders>
              <w:left w:val="none" w:sz="0" w:space="0" w:color="000000"/>
              <w:bottom w:val="single" w:sz="4" w:space="0" w:color="000000"/>
              <w:right w:val="none" w:sz="0" w:space="0" w:color="000000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tcBorders>
              <w:bottom w:val="single" w:sz="4" w:space="0" w:color="auto"/>
              <w:right w:val="single" w:sz="4" w:space="0" w:color="auto"/>
            </w:tcBorders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52F" w:rsidRPr="0012352F" w:rsidTr="0012352F">
        <w:trPr>
          <w:trHeight w:val="60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04" w:type="dxa"/>
            <w:gridSpan w:val="10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D31A5C0" wp14:editId="54B0A232">
                      <wp:simplePos x="0" y="0"/>
                      <wp:positionH relativeFrom="column">
                        <wp:posOffset>5956300</wp:posOffset>
                      </wp:positionH>
                      <wp:positionV relativeFrom="paragraph">
                        <wp:posOffset>25400</wp:posOffset>
                      </wp:positionV>
                      <wp:extent cx="927100" cy="381000"/>
                      <wp:effectExtent l="0" t="0" r="6350" b="0"/>
                      <wp:wrapNone/>
                      <wp:docPr id="3" name="Прямоугольник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27100" cy="381000"/>
                              </a:xfrm>
                              <a:prstGeom prst="rect">
                                <a:avLst/>
                              </a:prstGeom>
                              <a:blipFill dpi="0" rotWithShape="0">
                                <a:blip r:embed="rId55"/>
                                <a:srcRect/>
                                <a:stretch>
                                  <a:fillRect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3" o:spid="_x0000_s1026" style="position:absolute;margin-left:469pt;margin-top:2pt;width:73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" stroked="f">
                      <v:fill r:id="rId56" o:title="" recolor="t" type="frame"/>
                    </v:rect>
                  </w:pict>
                </mc:Fallback>
              </mc:AlternateContent>
            </w:r>
            <w:r w:rsidRPr="0012352F">
              <w:rPr>
                <w:rFonts w:ascii="Times New Roman" w:hAnsi="Times New Roman"/>
                <w:sz w:val="24"/>
                <w:szCs w:val="24"/>
              </w:rPr>
              <w:t>*1-плановое посещение, 2-вызов, 3-другое                                         М.П.</w:t>
            </w:r>
          </w:p>
        </w:tc>
      </w:tr>
      <w:tr w:rsidR="0012352F" w:rsidRPr="0012352F" w:rsidTr="0012352F">
        <w:trPr>
          <w:trHeight w:val="315"/>
        </w:trPr>
        <w:tc>
          <w:tcPr>
            <w:tcW w:w="184" w:type="dxa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404" w:type="dxa"/>
            <w:gridSpan w:val="10"/>
            <w:shd w:val="clear" w:color="FFFFFF" w:fill="auto"/>
            <w:vAlign w:val="bottom"/>
          </w:tcPr>
          <w:p w:rsidR="0012352F" w:rsidRPr="0012352F" w:rsidRDefault="0012352F" w:rsidP="0012352F">
            <w:pPr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sz w:val="24"/>
                <w:szCs w:val="24"/>
              </w:rPr>
              <w:t>Работу принял (представитель заказчика) ____________________/________________________</w:t>
            </w:r>
          </w:p>
        </w:tc>
      </w:tr>
      <w:tr w:rsidR="0012352F" w:rsidRPr="0012352F" w:rsidTr="0012352F">
        <w:trPr>
          <w:trHeight w:val="180"/>
        </w:trPr>
        <w:tc>
          <w:tcPr>
            <w:tcW w:w="11588" w:type="dxa"/>
            <w:gridSpan w:val="11"/>
            <w:shd w:val="clear" w:color="FFFFFF" w:fill="auto"/>
          </w:tcPr>
          <w:p w:rsidR="0012352F" w:rsidRPr="0012352F" w:rsidRDefault="0012352F" w:rsidP="0012352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2352F">
              <w:rPr>
                <w:rFonts w:ascii="Times New Roman" w:hAnsi="Times New Roman"/>
                <w:sz w:val="24"/>
                <w:szCs w:val="24"/>
              </w:rPr>
              <w:t>подпись / расшифровка</w:t>
            </w:r>
          </w:p>
        </w:tc>
      </w:tr>
    </w:tbl>
    <w:p w:rsidR="0012352F" w:rsidRPr="007A47A8" w:rsidRDefault="0012352F" w:rsidP="007A47A8">
      <w:pPr>
        <w:widowControl w:val="0"/>
        <w:tabs>
          <w:tab w:val="left" w:pos="1134"/>
          <w:tab w:val="left" w:pos="1418"/>
          <w:tab w:val="left" w:pos="8931"/>
          <w:tab w:val="left" w:pos="9923"/>
          <w:tab w:val="left" w:pos="10206"/>
          <w:tab w:val="left" w:pos="10348"/>
        </w:tabs>
        <w:jc w:val="center"/>
        <w:rPr>
          <w:rFonts w:ascii="Times New Roman" w:hAnsi="Times New Roman" w:cs="Times New Roman"/>
          <w:i/>
          <w:color w:val="000000"/>
          <w:sz w:val="24"/>
          <w:szCs w:val="24"/>
        </w:rPr>
      </w:pPr>
      <w:r w:rsidRPr="0012352F">
        <w:rPr>
          <w:rFonts w:ascii="Times New Roman" w:hAnsi="Times New Roman" w:cs="Times New Roman"/>
          <w:i/>
          <w:color w:val="000000"/>
          <w:sz w:val="24"/>
          <w:szCs w:val="24"/>
        </w:rPr>
        <w:t>*Форма согласована и утверждена Сторонами</w:t>
      </w:r>
      <w:r w:rsidRPr="0012352F">
        <w:rPr>
          <w:rFonts w:ascii="Times New Roman" w:hAnsi="Times New Roman" w:cs="Times New Roman"/>
          <w:i/>
          <w:sz w:val="24"/>
          <w:szCs w:val="24"/>
        </w:rPr>
        <w:t>. Условия ЛУОУ могут быть дополнены или изменены при его заключении по договоренности Сторон</w:t>
      </w:r>
      <w:r w:rsidR="007A47A8">
        <w:rPr>
          <w:rFonts w:ascii="Times New Roman" w:hAnsi="Times New Roman" w:cs="Times New Roman"/>
          <w:i/>
          <w:color w:val="000000"/>
          <w:sz w:val="24"/>
          <w:szCs w:val="24"/>
        </w:rPr>
        <w:t>*</w:t>
      </w:r>
    </w:p>
    <w:tbl>
      <w:tblPr>
        <w:tblW w:w="10222" w:type="dxa"/>
        <w:jc w:val="center"/>
        <w:tblLook w:val="04A0" w:firstRow="1" w:lastRow="0" w:firstColumn="1" w:lastColumn="0" w:noHBand="0" w:noVBand="1"/>
      </w:tblPr>
      <w:tblGrid>
        <w:gridCol w:w="4857"/>
        <w:gridCol w:w="91"/>
        <w:gridCol w:w="5230"/>
        <w:gridCol w:w="44"/>
      </w:tblGrid>
      <w:tr w:rsidR="0012352F" w:rsidRPr="0012352F" w:rsidTr="0012352F">
        <w:trPr>
          <w:gridAfter w:val="1"/>
          <w:wAfter w:w="44" w:type="dxa"/>
          <w:trHeight w:val="146"/>
          <w:jc w:val="center"/>
        </w:trPr>
        <w:tc>
          <w:tcPr>
            <w:tcW w:w="4948" w:type="dxa"/>
            <w:gridSpan w:val="2"/>
          </w:tcPr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Генеральный директор</w:t>
            </w: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ООО «</w:t>
            </w:r>
            <w:proofErr w:type="spellStart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Юнивер</w:t>
            </w:r>
            <w:proofErr w:type="spellEnd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 сервис»</w:t>
            </w: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_____________________ А.В. Дубинин</w:t>
            </w:r>
          </w:p>
          <w:p w:rsidR="0012352F" w:rsidRPr="0012352F" w:rsidRDefault="0012352F" w:rsidP="0012352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5230" w:type="dxa"/>
          </w:tcPr>
          <w:p w:rsidR="0012352F" w:rsidRPr="0012352F" w:rsidRDefault="0012352F" w:rsidP="0012352F">
            <w:pPr>
              <w:ind w:firstLine="3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И.о</w:t>
            </w:r>
            <w:proofErr w:type="spellEnd"/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. руководителя</w:t>
            </w:r>
          </w:p>
          <w:p w:rsidR="0012352F" w:rsidRPr="0012352F" w:rsidRDefault="0012352F" w:rsidP="0012352F">
            <w:pPr>
              <w:ind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>ФГБУ «АМП Каспийского моря»</w:t>
            </w:r>
          </w:p>
          <w:p w:rsidR="0012352F" w:rsidRPr="0012352F" w:rsidRDefault="0012352F" w:rsidP="0012352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___________________ </w:t>
            </w:r>
            <w:r w:rsidRPr="0012352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.А. Ковалев</w:t>
            </w:r>
          </w:p>
          <w:p w:rsidR="0012352F" w:rsidRPr="0012352F" w:rsidRDefault="0012352F" w:rsidP="0012352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352F">
              <w:rPr>
                <w:rFonts w:ascii="Times New Roman" w:hAnsi="Times New Roman" w:cs="Times New Roman"/>
                <w:sz w:val="24"/>
                <w:szCs w:val="24"/>
              </w:rPr>
              <w:t xml:space="preserve">МП </w:t>
            </w:r>
          </w:p>
        </w:tc>
      </w:tr>
      <w:tr w:rsidR="0012352F" w:rsidRPr="00435354" w:rsidTr="0012352F">
        <w:tblPrEx>
          <w:jc w:val="left"/>
        </w:tblPrEx>
        <w:trPr>
          <w:trHeight w:val="210"/>
        </w:trPr>
        <w:tc>
          <w:tcPr>
            <w:tcW w:w="4857" w:type="dxa"/>
          </w:tcPr>
          <w:p w:rsidR="0012352F" w:rsidRPr="00435354" w:rsidRDefault="0012352F" w:rsidP="0012352F">
            <w:pPr>
              <w:jc w:val="both"/>
            </w:pPr>
            <w:bookmarkStart w:id="0" w:name="_GoBack"/>
            <w:bookmarkEnd w:id="0"/>
          </w:p>
        </w:tc>
        <w:tc>
          <w:tcPr>
            <w:tcW w:w="5365" w:type="dxa"/>
            <w:gridSpan w:val="3"/>
          </w:tcPr>
          <w:p w:rsidR="0012352F" w:rsidRPr="00435354" w:rsidRDefault="0012352F" w:rsidP="0012352F">
            <w:pPr>
              <w:jc w:val="both"/>
            </w:pPr>
          </w:p>
        </w:tc>
      </w:tr>
    </w:tbl>
    <w:p w:rsidR="0012352F" w:rsidRDefault="0012352F" w:rsidP="0012352F"/>
    <w:p w:rsidR="0012352F" w:rsidRPr="00A86CFE" w:rsidRDefault="0012352F" w:rsidP="0012352F"/>
    <w:p w:rsidR="009708FC" w:rsidRDefault="009708FC" w:rsidP="0095181D">
      <w:pPr>
        <w:shd w:val="clear" w:color="auto" w:fill="FFFFFF"/>
        <w:ind w:right="2381"/>
        <w:contextualSpacing/>
        <w:jc w:val="both"/>
        <w:rPr>
          <w:rFonts w:ascii="Times New Roman" w:hAnsi="Times New Roman" w:cs="Times New Roman"/>
          <w:b/>
          <w:bCs/>
          <w:iCs/>
          <w:spacing w:val="7"/>
          <w:w w:val="128"/>
          <w:sz w:val="25"/>
          <w:szCs w:val="25"/>
        </w:rPr>
      </w:pPr>
      <w:r>
        <w:rPr>
          <w:rFonts w:ascii="Times New Roman" w:hAnsi="Times New Roman" w:cs="Times New Roman"/>
          <w:b/>
          <w:bCs/>
          <w:iCs/>
          <w:spacing w:val="7"/>
          <w:w w:val="128"/>
          <w:sz w:val="25"/>
          <w:szCs w:val="25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9708FC" w:rsidSect="0095181D">
      <w:headerReference w:type="default" r:id="rId57"/>
      <w:footerReference w:type="even" r:id="rId58"/>
      <w:footerReference w:type="default" r:id="rId59"/>
      <w:pgSz w:w="11906" w:h="16838" w:code="9"/>
      <w:pgMar w:top="1383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339F" w:rsidRDefault="00D2339F">
      <w:pPr>
        <w:spacing w:after="0" w:line="240" w:lineRule="auto"/>
      </w:pPr>
      <w:r>
        <w:separator/>
      </w:r>
    </w:p>
  </w:endnote>
  <w:endnote w:type="continuationSeparator" w:id="0">
    <w:p w:rsidR="00D2339F" w:rsidRDefault="00D233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52F" w:rsidRDefault="0012352F" w:rsidP="00FB1FA8">
    <w:pPr>
      <w:pStyle w:val="af1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12352F" w:rsidRDefault="0012352F" w:rsidP="00FB1FA8">
    <w:pPr>
      <w:pStyle w:val="af1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52F" w:rsidRDefault="0012352F" w:rsidP="00FB1FA8">
    <w:pPr>
      <w:pStyle w:val="af1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339F" w:rsidRDefault="00D2339F">
      <w:pPr>
        <w:spacing w:after="0" w:line="240" w:lineRule="auto"/>
      </w:pPr>
      <w:r>
        <w:separator/>
      </w:r>
    </w:p>
  </w:footnote>
  <w:footnote w:type="continuationSeparator" w:id="0">
    <w:p w:rsidR="00D2339F" w:rsidRDefault="00D233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52F" w:rsidRDefault="0012352F">
    <w:pPr>
      <w:pStyle w:val="a9"/>
    </w:pPr>
  </w:p>
  <w:p w:rsidR="0012352F" w:rsidRDefault="0012352F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6C7F4F"/>
    <w:multiLevelType w:val="multilevel"/>
    <w:tmpl w:val="E7E82DB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00" w:hanging="54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">
    <w:nsid w:val="17473A79"/>
    <w:multiLevelType w:val="hybridMultilevel"/>
    <w:tmpl w:val="1660DA00"/>
    <w:lvl w:ilvl="0" w:tplc="04190005">
      <w:start w:val="1"/>
      <w:numFmt w:val="bullet"/>
      <w:lvlText w:val=""/>
      <w:lvlJc w:val="left"/>
      <w:pPr>
        <w:ind w:left="103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2">
    <w:nsid w:val="19B62042"/>
    <w:multiLevelType w:val="hybridMultilevel"/>
    <w:tmpl w:val="5CC08FFE"/>
    <w:lvl w:ilvl="0" w:tplc="3C98F12A">
      <w:start w:val="6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972E16"/>
    <w:multiLevelType w:val="multilevel"/>
    <w:tmpl w:val="AA46D0C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3"/>
      <w:numFmt w:val="decimal"/>
      <w:isLgl/>
      <w:lvlText w:val="%1.%2.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F461B0"/>
    <w:multiLevelType w:val="multilevel"/>
    <w:tmpl w:val="397CB2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5">
    <w:nsid w:val="1E05547E"/>
    <w:multiLevelType w:val="hybridMultilevel"/>
    <w:tmpl w:val="A0A44E60"/>
    <w:lvl w:ilvl="0" w:tplc="76C04272">
      <w:start w:val="2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6">
    <w:nsid w:val="225C61FC"/>
    <w:multiLevelType w:val="singleLevel"/>
    <w:tmpl w:val="891C7024"/>
    <w:lvl w:ilvl="0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">
    <w:nsid w:val="2AFB228A"/>
    <w:multiLevelType w:val="hybridMultilevel"/>
    <w:tmpl w:val="ED50B894"/>
    <w:lvl w:ilvl="0" w:tplc="F6220B90">
      <w:start w:val="12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3E5257"/>
    <w:multiLevelType w:val="hybridMultilevel"/>
    <w:tmpl w:val="3EBC30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9B2C13"/>
    <w:multiLevelType w:val="hybridMultilevel"/>
    <w:tmpl w:val="57027D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045C7F"/>
    <w:multiLevelType w:val="hybridMultilevel"/>
    <w:tmpl w:val="59F473DE"/>
    <w:lvl w:ilvl="0" w:tplc="04190001">
      <w:start w:val="1"/>
      <w:numFmt w:val="bullet"/>
      <w:lvlText w:val=""/>
      <w:lvlJc w:val="left"/>
      <w:pPr>
        <w:ind w:left="115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11">
    <w:nsid w:val="2FC267FA"/>
    <w:multiLevelType w:val="hybridMultilevel"/>
    <w:tmpl w:val="593E0D6E"/>
    <w:lvl w:ilvl="0" w:tplc="FFFFFFFF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FD94D47"/>
    <w:multiLevelType w:val="hybridMultilevel"/>
    <w:tmpl w:val="B30E93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30F14F8"/>
    <w:multiLevelType w:val="hybridMultilevel"/>
    <w:tmpl w:val="4F3E6F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32F4838"/>
    <w:multiLevelType w:val="hybridMultilevel"/>
    <w:tmpl w:val="7EBC7FFE"/>
    <w:lvl w:ilvl="0" w:tplc="51907ACC">
      <w:start w:val="1"/>
      <w:numFmt w:val="decimal"/>
      <w:lvlText w:val="%1."/>
      <w:lvlJc w:val="left"/>
      <w:pPr>
        <w:tabs>
          <w:tab w:val="num" w:pos="975"/>
        </w:tabs>
        <w:ind w:left="975" w:hanging="615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7E9342C"/>
    <w:multiLevelType w:val="hybridMultilevel"/>
    <w:tmpl w:val="7F1E1B00"/>
    <w:lvl w:ilvl="0" w:tplc="2CF651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926279A"/>
    <w:multiLevelType w:val="hybridMultilevel"/>
    <w:tmpl w:val="EBE0784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7647A9"/>
    <w:multiLevelType w:val="hybridMultilevel"/>
    <w:tmpl w:val="C706A522"/>
    <w:lvl w:ilvl="0" w:tplc="7EAACFF6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2224CF4"/>
    <w:multiLevelType w:val="hybridMultilevel"/>
    <w:tmpl w:val="C0E234E0"/>
    <w:lvl w:ilvl="0" w:tplc="0ECC2964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2840504"/>
    <w:multiLevelType w:val="hybridMultilevel"/>
    <w:tmpl w:val="2F30AE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48356DAD"/>
    <w:multiLevelType w:val="hybridMultilevel"/>
    <w:tmpl w:val="85F46204"/>
    <w:lvl w:ilvl="0" w:tplc="FFFFFFFF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49492BB5"/>
    <w:multiLevelType w:val="multilevel"/>
    <w:tmpl w:val="F970D7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71" w:hanging="4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53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3895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4746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5237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6088" w:hanging="1800"/>
      </w:pPr>
      <w:rPr>
        <w:rFonts w:hint="default"/>
        <w:b/>
      </w:rPr>
    </w:lvl>
  </w:abstractNum>
  <w:abstractNum w:abstractNumId="22">
    <w:nsid w:val="4BEB302D"/>
    <w:multiLevelType w:val="multilevel"/>
    <w:tmpl w:val="2A74F2B8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633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935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935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935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23">
    <w:nsid w:val="4C774280"/>
    <w:multiLevelType w:val="hybridMultilevel"/>
    <w:tmpl w:val="9D4AB6A4"/>
    <w:lvl w:ilvl="0" w:tplc="04190005">
      <w:start w:val="1"/>
      <w:numFmt w:val="bullet"/>
      <w:lvlText w:val=""/>
      <w:lvlJc w:val="left"/>
      <w:pPr>
        <w:ind w:left="103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24">
    <w:nsid w:val="4EC93128"/>
    <w:multiLevelType w:val="hybridMultilevel"/>
    <w:tmpl w:val="6F080454"/>
    <w:lvl w:ilvl="0" w:tplc="301AB252">
      <w:start w:val="11"/>
      <w:numFmt w:val="bullet"/>
      <w:lvlText w:val=""/>
      <w:lvlJc w:val="left"/>
      <w:pPr>
        <w:ind w:left="987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47" w:hanging="360"/>
      </w:pPr>
      <w:rPr>
        <w:rFonts w:ascii="Wingdings" w:hAnsi="Wingdings" w:hint="default"/>
      </w:rPr>
    </w:lvl>
  </w:abstractNum>
  <w:abstractNum w:abstractNumId="25">
    <w:nsid w:val="528F77A4"/>
    <w:multiLevelType w:val="multilevel"/>
    <w:tmpl w:val="A2E4876C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5A3E5081"/>
    <w:multiLevelType w:val="hybridMultilevel"/>
    <w:tmpl w:val="52A03B0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E484035"/>
    <w:multiLevelType w:val="hybridMultilevel"/>
    <w:tmpl w:val="DDD4B1DA"/>
    <w:lvl w:ilvl="0" w:tplc="A8B6F9B2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F3A7541"/>
    <w:multiLevelType w:val="hybridMultilevel"/>
    <w:tmpl w:val="01BA771E"/>
    <w:lvl w:ilvl="0" w:tplc="27D4676A">
      <w:start w:val="1"/>
      <w:numFmt w:val="bullet"/>
      <w:lvlText w:val=""/>
      <w:lvlJc w:val="left"/>
      <w:pPr>
        <w:ind w:left="10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29">
    <w:nsid w:val="5F4363C0"/>
    <w:multiLevelType w:val="multilevel"/>
    <w:tmpl w:val="1C3ED586"/>
    <w:lvl w:ilvl="0">
      <w:start w:val="2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30">
    <w:nsid w:val="65E13E42"/>
    <w:multiLevelType w:val="multilevel"/>
    <w:tmpl w:val="8DF46B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665648B0"/>
    <w:multiLevelType w:val="hybridMultilevel"/>
    <w:tmpl w:val="AFAAAC1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73F1C69"/>
    <w:multiLevelType w:val="hybridMultilevel"/>
    <w:tmpl w:val="8D1E3CDE"/>
    <w:lvl w:ilvl="0" w:tplc="9A54231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9ED6916"/>
    <w:multiLevelType w:val="hybridMultilevel"/>
    <w:tmpl w:val="BDE6CEB2"/>
    <w:lvl w:ilvl="0" w:tplc="A880CFAE">
      <w:start w:val="11"/>
      <w:numFmt w:val="bullet"/>
      <w:lvlText w:val=""/>
      <w:lvlJc w:val="left"/>
      <w:pPr>
        <w:ind w:left="927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4">
    <w:nsid w:val="6AC95CB1"/>
    <w:multiLevelType w:val="hybridMultilevel"/>
    <w:tmpl w:val="8CD8AC3C"/>
    <w:lvl w:ilvl="0" w:tplc="56D0FD48">
      <w:start w:val="1"/>
      <w:numFmt w:val="bullet"/>
      <w:lvlText w:val="-"/>
      <w:lvlJc w:val="left"/>
      <w:pPr>
        <w:ind w:left="14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5">
    <w:nsid w:val="6F166DBC"/>
    <w:multiLevelType w:val="hybridMultilevel"/>
    <w:tmpl w:val="89306F70"/>
    <w:lvl w:ilvl="0" w:tplc="8A14A5E4">
      <w:start w:val="1"/>
      <w:numFmt w:val="decimal"/>
      <w:lvlText w:val="%1."/>
      <w:lvlJc w:val="left"/>
      <w:pPr>
        <w:ind w:left="502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>
    <w:nsid w:val="6FCD4D8F"/>
    <w:multiLevelType w:val="multilevel"/>
    <w:tmpl w:val="21FE888C"/>
    <w:lvl w:ilvl="0">
      <w:start w:val="1"/>
      <w:numFmt w:val="decimal"/>
      <w:lvlText w:val="%1."/>
      <w:lvlJc w:val="left"/>
      <w:pPr>
        <w:ind w:left="1230" w:hanging="123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6" w:hanging="123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762" w:hanging="123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28" w:hanging="123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94" w:hanging="12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60" w:hanging="123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0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8" w:hanging="1800"/>
      </w:pPr>
      <w:rPr>
        <w:rFonts w:hint="default"/>
      </w:rPr>
    </w:lvl>
  </w:abstractNum>
  <w:abstractNum w:abstractNumId="37">
    <w:nsid w:val="734325EA"/>
    <w:multiLevelType w:val="hybridMultilevel"/>
    <w:tmpl w:val="19A2D706"/>
    <w:lvl w:ilvl="0" w:tplc="81FC42A4">
      <w:start w:val="1"/>
      <w:numFmt w:val="bullet"/>
      <w:lvlText w:val=""/>
      <w:lvlJc w:val="left"/>
      <w:pPr>
        <w:ind w:left="1042" w:hanging="360"/>
      </w:pPr>
      <w:rPr>
        <w:rFonts w:ascii="Wingdings" w:hAnsi="Wingdings"/>
      </w:rPr>
    </w:lvl>
    <w:lvl w:ilvl="1" w:tplc="04190003" w:tentative="1">
      <w:start w:val="1"/>
      <w:numFmt w:val="bullet"/>
      <w:lvlText w:val="o"/>
      <w:lvlJc w:val="left"/>
      <w:pPr>
        <w:ind w:left="17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2" w:hanging="360"/>
      </w:pPr>
      <w:rPr>
        <w:rFonts w:ascii="Wingdings" w:hAnsi="Wingdings" w:hint="default"/>
      </w:rPr>
    </w:lvl>
  </w:abstractNum>
  <w:abstractNum w:abstractNumId="38">
    <w:nsid w:val="7A2A72E4"/>
    <w:multiLevelType w:val="multilevel"/>
    <w:tmpl w:val="3F1EC3A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9">
    <w:nsid w:val="7CA81CA6"/>
    <w:multiLevelType w:val="hybridMultilevel"/>
    <w:tmpl w:val="7E225F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0"/>
  </w:num>
  <w:num w:numId="3">
    <w:abstractNumId w:val="31"/>
  </w:num>
  <w:num w:numId="4">
    <w:abstractNumId w:val="13"/>
  </w:num>
  <w:num w:numId="5">
    <w:abstractNumId w:val="26"/>
  </w:num>
  <w:num w:numId="6">
    <w:abstractNumId w:val="12"/>
  </w:num>
  <w:num w:numId="7">
    <w:abstractNumId w:val="36"/>
  </w:num>
  <w:num w:numId="8">
    <w:abstractNumId w:val="0"/>
  </w:num>
  <w:num w:numId="9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4"/>
  </w:num>
  <w:num w:numId="13">
    <w:abstractNumId w:val="16"/>
  </w:num>
  <w:num w:numId="14">
    <w:abstractNumId w:val="21"/>
  </w:num>
  <w:num w:numId="15">
    <w:abstractNumId w:val="38"/>
  </w:num>
  <w:num w:numId="16">
    <w:abstractNumId w:val="3"/>
  </w:num>
  <w:num w:numId="17">
    <w:abstractNumId w:val="35"/>
  </w:num>
  <w:num w:numId="18">
    <w:abstractNumId w:val="32"/>
  </w:num>
  <w:num w:numId="19">
    <w:abstractNumId w:val="28"/>
  </w:num>
  <w:num w:numId="20">
    <w:abstractNumId w:val="1"/>
  </w:num>
  <w:num w:numId="21">
    <w:abstractNumId w:val="37"/>
  </w:num>
  <w:num w:numId="22">
    <w:abstractNumId w:val="23"/>
  </w:num>
  <w:num w:numId="23">
    <w:abstractNumId w:val="17"/>
  </w:num>
  <w:num w:numId="24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 w:numId="26">
    <w:abstractNumId w:val="7"/>
  </w:num>
  <w:num w:numId="27">
    <w:abstractNumId w:val="8"/>
  </w:num>
  <w:num w:numId="28">
    <w:abstractNumId w:val="9"/>
  </w:num>
  <w:num w:numId="29">
    <w:abstractNumId w:val="2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</w:num>
  <w:num w:numId="32">
    <w:abstractNumId w:val="34"/>
  </w:num>
  <w:num w:numId="33">
    <w:abstractNumId w:val="30"/>
  </w:num>
  <w:num w:numId="34">
    <w:abstractNumId w:val="10"/>
  </w:num>
  <w:num w:numId="35">
    <w:abstractNumId w:val="18"/>
  </w:num>
  <w:num w:numId="36">
    <w:abstractNumId w:val="15"/>
  </w:num>
  <w:num w:numId="37">
    <w:abstractNumId w:val="24"/>
  </w:num>
  <w:num w:numId="38">
    <w:abstractNumId w:val="33"/>
  </w:num>
  <w:num w:numId="39">
    <w:abstractNumId w:val="39"/>
  </w:num>
  <w:num w:numId="4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3BCE"/>
    <w:rsid w:val="00000FE3"/>
    <w:rsid w:val="0000268F"/>
    <w:rsid w:val="0000402A"/>
    <w:rsid w:val="00004B78"/>
    <w:rsid w:val="00004E79"/>
    <w:rsid w:val="000059B3"/>
    <w:rsid w:val="0000741F"/>
    <w:rsid w:val="00007C92"/>
    <w:rsid w:val="000156D8"/>
    <w:rsid w:val="00015F33"/>
    <w:rsid w:val="0002617F"/>
    <w:rsid w:val="00033062"/>
    <w:rsid w:val="00033B48"/>
    <w:rsid w:val="000404F1"/>
    <w:rsid w:val="00041A3D"/>
    <w:rsid w:val="000426C4"/>
    <w:rsid w:val="00044E89"/>
    <w:rsid w:val="00045804"/>
    <w:rsid w:val="00046BDB"/>
    <w:rsid w:val="000506E7"/>
    <w:rsid w:val="000511AD"/>
    <w:rsid w:val="00052181"/>
    <w:rsid w:val="0005551D"/>
    <w:rsid w:val="0006110E"/>
    <w:rsid w:val="00062552"/>
    <w:rsid w:val="00064FD2"/>
    <w:rsid w:val="00072255"/>
    <w:rsid w:val="00073EEB"/>
    <w:rsid w:val="00084EF6"/>
    <w:rsid w:val="000875C7"/>
    <w:rsid w:val="0008787F"/>
    <w:rsid w:val="00095BF8"/>
    <w:rsid w:val="00095FA0"/>
    <w:rsid w:val="000A473E"/>
    <w:rsid w:val="000A495C"/>
    <w:rsid w:val="000A5D91"/>
    <w:rsid w:val="000B3100"/>
    <w:rsid w:val="000B6DD3"/>
    <w:rsid w:val="000C50FD"/>
    <w:rsid w:val="000C5D5E"/>
    <w:rsid w:val="000C6EA2"/>
    <w:rsid w:val="000C73A6"/>
    <w:rsid w:val="000C7558"/>
    <w:rsid w:val="000D28B7"/>
    <w:rsid w:val="000E1525"/>
    <w:rsid w:val="000E60B5"/>
    <w:rsid w:val="000F31CB"/>
    <w:rsid w:val="00101A47"/>
    <w:rsid w:val="001066BA"/>
    <w:rsid w:val="00112D71"/>
    <w:rsid w:val="001137B9"/>
    <w:rsid w:val="0012329C"/>
    <w:rsid w:val="0012352F"/>
    <w:rsid w:val="00126092"/>
    <w:rsid w:val="001260F6"/>
    <w:rsid w:val="00126B9C"/>
    <w:rsid w:val="00133718"/>
    <w:rsid w:val="00134816"/>
    <w:rsid w:val="0014071A"/>
    <w:rsid w:val="0014477F"/>
    <w:rsid w:val="00145CB6"/>
    <w:rsid w:val="00150240"/>
    <w:rsid w:val="00150B7D"/>
    <w:rsid w:val="001523F7"/>
    <w:rsid w:val="001563EE"/>
    <w:rsid w:val="00161AB9"/>
    <w:rsid w:val="00170718"/>
    <w:rsid w:val="00180E31"/>
    <w:rsid w:val="0018268F"/>
    <w:rsid w:val="001917B0"/>
    <w:rsid w:val="00193C53"/>
    <w:rsid w:val="001966E2"/>
    <w:rsid w:val="00196AB0"/>
    <w:rsid w:val="001B020C"/>
    <w:rsid w:val="001B0337"/>
    <w:rsid w:val="001B08CF"/>
    <w:rsid w:val="001B698B"/>
    <w:rsid w:val="001C0A24"/>
    <w:rsid w:val="001C0A77"/>
    <w:rsid w:val="001C1EC6"/>
    <w:rsid w:val="001D03AA"/>
    <w:rsid w:val="001D10CC"/>
    <w:rsid w:val="001D1ADD"/>
    <w:rsid w:val="001D5025"/>
    <w:rsid w:val="001D5E94"/>
    <w:rsid w:val="001D69FB"/>
    <w:rsid w:val="001D6D8C"/>
    <w:rsid w:val="001E199D"/>
    <w:rsid w:val="001E3BA0"/>
    <w:rsid w:val="001E5745"/>
    <w:rsid w:val="001E7CC1"/>
    <w:rsid w:val="001F0565"/>
    <w:rsid w:val="001F46AF"/>
    <w:rsid w:val="00203513"/>
    <w:rsid w:val="002050FA"/>
    <w:rsid w:val="0021464D"/>
    <w:rsid w:val="00223C78"/>
    <w:rsid w:val="002246D3"/>
    <w:rsid w:val="002319FB"/>
    <w:rsid w:val="00233855"/>
    <w:rsid w:val="00241770"/>
    <w:rsid w:val="00245226"/>
    <w:rsid w:val="00252A48"/>
    <w:rsid w:val="00253C44"/>
    <w:rsid w:val="00253CEE"/>
    <w:rsid w:val="00256D6C"/>
    <w:rsid w:val="00256F5E"/>
    <w:rsid w:val="00263CA4"/>
    <w:rsid w:val="00263F76"/>
    <w:rsid w:val="0026420F"/>
    <w:rsid w:val="002702B1"/>
    <w:rsid w:val="00273245"/>
    <w:rsid w:val="00273EAB"/>
    <w:rsid w:val="00277C4F"/>
    <w:rsid w:val="0028010A"/>
    <w:rsid w:val="002921BB"/>
    <w:rsid w:val="002943E8"/>
    <w:rsid w:val="002960DF"/>
    <w:rsid w:val="002A09DF"/>
    <w:rsid w:val="002A19C7"/>
    <w:rsid w:val="002A279E"/>
    <w:rsid w:val="002A38CD"/>
    <w:rsid w:val="002B053B"/>
    <w:rsid w:val="002B1C3B"/>
    <w:rsid w:val="002B586D"/>
    <w:rsid w:val="002B75A0"/>
    <w:rsid w:val="002C192D"/>
    <w:rsid w:val="002C36A0"/>
    <w:rsid w:val="002C6DEF"/>
    <w:rsid w:val="002C77B8"/>
    <w:rsid w:val="002D19B7"/>
    <w:rsid w:val="002D2996"/>
    <w:rsid w:val="002D4E2B"/>
    <w:rsid w:val="002E2480"/>
    <w:rsid w:val="002E68E7"/>
    <w:rsid w:val="002F15E7"/>
    <w:rsid w:val="002F239A"/>
    <w:rsid w:val="002F356E"/>
    <w:rsid w:val="002F6885"/>
    <w:rsid w:val="002F7208"/>
    <w:rsid w:val="00300420"/>
    <w:rsid w:val="00301CB9"/>
    <w:rsid w:val="00302C7D"/>
    <w:rsid w:val="0031007D"/>
    <w:rsid w:val="003204A2"/>
    <w:rsid w:val="00321448"/>
    <w:rsid w:val="00321CFB"/>
    <w:rsid w:val="00321DA3"/>
    <w:rsid w:val="00322D07"/>
    <w:rsid w:val="00324674"/>
    <w:rsid w:val="003364A9"/>
    <w:rsid w:val="003423BD"/>
    <w:rsid w:val="0034457B"/>
    <w:rsid w:val="00364B5C"/>
    <w:rsid w:val="00372205"/>
    <w:rsid w:val="00387888"/>
    <w:rsid w:val="003907A3"/>
    <w:rsid w:val="00397BD7"/>
    <w:rsid w:val="003A0052"/>
    <w:rsid w:val="003B544D"/>
    <w:rsid w:val="003B7785"/>
    <w:rsid w:val="003B7C02"/>
    <w:rsid w:val="003C0DCC"/>
    <w:rsid w:val="003D3FF9"/>
    <w:rsid w:val="003D5E7A"/>
    <w:rsid w:val="003E3572"/>
    <w:rsid w:val="003E47CB"/>
    <w:rsid w:val="003E677D"/>
    <w:rsid w:val="003E7FEF"/>
    <w:rsid w:val="003F64C0"/>
    <w:rsid w:val="00410A1F"/>
    <w:rsid w:val="00415DB9"/>
    <w:rsid w:val="00420258"/>
    <w:rsid w:val="004231FA"/>
    <w:rsid w:val="00434C3E"/>
    <w:rsid w:val="00442AFA"/>
    <w:rsid w:val="004437A3"/>
    <w:rsid w:val="00446DBF"/>
    <w:rsid w:val="00450372"/>
    <w:rsid w:val="00457889"/>
    <w:rsid w:val="0046217A"/>
    <w:rsid w:val="00463814"/>
    <w:rsid w:val="00464EAA"/>
    <w:rsid w:val="00471C64"/>
    <w:rsid w:val="004754A3"/>
    <w:rsid w:val="00481300"/>
    <w:rsid w:val="0048434D"/>
    <w:rsid w:val="004910E7"/>
    <w:rsid w:val="004A430A"/>
    <w:rsid w:val="004B7884"/>
    <w:rsid w:val="004C4FD8"/>
    <w:rsid w:val="004C71B1"/>
    <w:rsid w:val="004D1E97"/>
    <w:rsid w:val="004E6023"/>
    <w:rsid w:val="004F05D8"/>
    <w:rsid w:val="004F4F94"/>
    <w:rsid w:val="004F4FB5"/>
    <w:rsid w:val="00501967"/>
    <w:rsid w:val="005049B7"/>
    <w:rsid w:val="00505DCF"/>
    <w:rsid w:val="00505FCC"/>
    <w:rsid w:val="005063C9"/>
    <w:rsid w:val="00517FD7"/>
    <w:rsid w:val="00521D0C"/>
    <w:rsid w:val="00522CB4"/>
    <w:rsid w:val="005234CB"/>
    <w:rsid w:val="005248AB"/>
    <w:rsid w:val="005348D9"/>
    <w:rsid w:val="0053559F"/>
    <w:rsid w:val="0054627D"/>
    <w:rsid w:val="005516F2"/>
    <w:rsid w:val="00551CAD"/>
    <w:rsid w:val="0055207F"/>
    <w:rsid w:val="005632E9"/>
    <w:rsid w:val="00582B6A"/>
    <w:rsid w:val="005834F0"/>
    <w:rsid w:val="00587F98"/>
    <w:rsid w:val="005970BD"/>
    <w:rsid w:val="005A1DBE"/>
    <w:rsid w:val="005A4B4D"/>
    <w:rsid w:val="005A4D77"/>
    <w:rsid w:val="005B4C2B"/>
    <w:rsid w:val="005B4EE5"/>
    <w:rsid w:val="005B5AAA"/>
    <w:rsid w:val="005B5E5D"/>
    <w:rsid w:val="005B603C"/>
    <w:rsid w:val="005B6EBC"/>
    <w:rsid w:val="005B7360"/>
    <w:rsid w:val="005D6A07"/>
    <w:rsid w:val="005E38B8"/>
    <w:rsid w:val="005E452A"/>
    <w:rsid w:val="005F01F6"/>
    <w:rsid w:val="005F3C75"/>
    <w:rsid w:val="005F7112"/>
    <w:rsid w:val="005F7DF2"/>
    <w:rsid w:val="00604109"/>
    <w:rsid w:val="00604A97"/>
    <w:rsid w:val="00607173"/>
    <w:rsid w:val="00607963"/>
    <w:rsid w:val="0061543A"/>
    <w:rsid w:val="00622689"/>
    <w:rsid w:val="0062354E"/>
    <w:rsid w:val="006262BF"/>
    <w:rsid w:val="0062791E"/>
    <w:rsid w:val="00632410"/>
    <w:rsid w:val="00635554"/>
    <w:rsid w:val="00641B96"/>
    <w:rsid w:val="00641CD3"/>
    <w:rsid w:val="006432FC"/>
    <w:rsid w:val="006540B8"/>
    <w:rsid w:val="00654767"/>
    <w:rsid w:val="00654FC1"/>
    <w:rsid w:val="00655557"/>
    <w:rsid w:val="00664103"/>
    <w:rsid w:val="006641C8"/>
    <w:rsid w:val="006809BE"/>
    <w:rsid w:val="00680C3B"/>
    <w:rsid w:val="006826EB"/>
    <w:rsid w:val="00684CE5"/>
    <w:rsid w:val="00686BB6"/>
    <w:rsid w:val="00695F55"/>
    <w:rsid w:val="006A1F4E"/>
    <w:rsid w:val="006A28BC"/>
    <w:rsid w:val="006A3693"/>
    <w:rsid w:val="006A7DAD"/>
    <w:rsid w:val="006B0D72"/>
    <w:rsid w:val="006B3450"/>
    <w:rsid w:val="006C42FB"/>
    <w:rsid w:val="006D26F2"/>
    <w:rsid w:val="006E278B"/>
    <w:rsid w:val="006E2DA7"/>
    <w:rsid w:val="006E2EA0"/>
    <w:rsid w:val="006F10F4"/>
    <w:rsid w:val="006F50CF"/>
    <w:rsid w:val="006F5507"/>
    <w:rsid w:val="006F5656"/>
    <w:rsid w:val="006F787E"/>
    <w:rsid w:val="00705189"/>
    <w:rsid w:val="00706674"/>
    <w:rsid w:val="00707063"/>
    <w:rsid w:val="0071344C"/>
    <w:rsid w:val="00716709"/>
    <w:rsid w:val="00717B7E"/>
    <w:rsid w:val="00721357"/>
    <w:rsid w:val="00726FB7"/>
    <w:rsid w:val="00727DC4"/>
    <w:rsid w:val="00730185"/>
    <w:rsid w:val="0073259F"/>
    <w:rsid w:val="007354E5"/>
    <w:rsid w:val="00740C25"/>
    <w:rsid w:val="00745EEE"/>
    <w:rsid w:val="007507F7"/>
    <w:rsid w:val="00751B1D"/>
    <w:rsid w:val="00753260"/>
    <w:rsid w:val="007533E9"/>
    <w:rsid w:val="00760324"/>
    <w:rsid w:val="00781EF7"/>
    <w:rsid w:val="00782C44"/>
    <w:rsid w:val="0079041A"/>
    <w:rsid w:val="00791A33"/>
    <w:rsid w:val="00793220"/>
    <w:rsid w:val="00795BB3"/>
    <w:rsid w:val="007965FC"/>
    <w:rsid w:val="00796BE2"/>
    <w:rsid w:val="007A129A"/>
    <w:rsid w:val="007A1E5D"/>
    <w:rsid w:val="007A464B"/>
    <w:rsid w:val="007A47A8"/>
    <w:rsid w:val="007A6F92"/>
    <w:rsid w:val="007A6FBB"/>
    <w:rsid w:val="007B111C"/>
    <w:rsid w:val="007C6A1E"/>
    <w:rsid w:val="007D4533"/>
    <w:rsid w:val="007D5C26"/>
    <w:rsid w:val="007D7A09"/>
    <w:rsid w:val="007E787C"/>
    <w:rsid w:val="007F0D18"/>
    <w:rsid w:val="007F181F"/>
    <w:rsid w:val="007F3E5E"/>
    <w:rsid w:val="007F6753"/>
    <w:rsid w:val="007F7339"/>
    <w:rsid w:val="008017D2"/>
    <w:rsid w:val="00802831"/>
    <w:rsid w:val="00806D93"/>
    <w:rsid w:val="00820BAF"/>
    <w:rsid w:val="008230C3"/>
    <w:rsid w:val="00825BC5"/>
    <w:rsid w:val="008267FF"/>
    <w:rsid w:val="00826DBB"/>
    <w:rsid w:val="00834D47"/>
    <w:rsid w:val="00837187"/>
    <w:rsid w:val="00837C37"/>
    <w:rsid w:val="00840618"/>
    <w:rsid w:val="0084673D"/>
    <w:rsid w:val="0085658B"/>
    <w:rsid w:val="00857FA9"/>
    <w:rsid w:val="008755E4"/>
    <w:rsid w:val="00877187"/>
    <w:rsid w:val="00880A86"/>
    <w:rsid w:val="0088787D"/>
    <w:rsid w:val="0089454B"/>
    <w:rsid w:val="0089528C"/>
    <w:rsid w:val="008A76BA"/>
    <w:rsid w:val="008B0600"/>
    <w:rsid w:val="008B0ED4"/>
    <w:rsid w:val="008B2B6B"/>
    <w:rsid w:val="008B71CE"/>
    <w:rsid w:val="008C59E0"/>
    <w:rsid w:val="008D1633"/>
    <w:rsid w:val="008D1E0E"/>
    <w:rsid w:val="008D21B9"/>
    <w:rsid w:val="008E19FB"/>
    <w:rsid w:val="008E3BCE"/>
    <w:rsid w:val="008E64B0"/>
    <w:rsid w:val="008F0B22"/>
    <w:rsid w:val="008F33A2"/>
    <w:rsid w:val="008F3D44"/>
    <w:rsid w:val="008F3F22"/>
    <w:rsid w:val="008F4392"/>
    <w:rsid w:val="008F7DA3"/>
    <w:rsid w:val="00900E2E"/>
    <w:rsid w:val="009041CF"/>
    <w:rsid w:val="00907BDB"/>
    <w:rsid w:val="0091061A"/>
    <w:rsid w:val="0091293B"/>
    <w:rsid w:val="00913E06"/>
    <w:rsid w:val="00914620"/>
    <w:rsid w:val="00914AEE"/>
    <w:rsid w:val="00916AF5"/>
    <w:rsid w:val="00920608"/>
    <w:rsid w:val="00922EF6"/>
    <w:rsid w:val="00923DE1"/>
    <w:rsid w:val="0093081E"/>
    <w:rsid w:val="009322B5"/>
    <w:rsid w:val="009360AB"/>
    <w:rsid w:val="00937A77"/>
    <w:rsid w:val="00940FA0"/>
    <w:rsid w:val="0094259E"/>
    <w:rsid w:val="00943A32"/>
    <w:rsid w:val="00944F6E"/>
    <w:rsid w:val="0095181D"/>
    <w:rsid w:val="00954E73"/>
    <w:rsid w:val="0096042A"/>
    <w:rsid w:val="00961311"/>
    <w:rsid w:val="00961739"/>
    <w:rsid w:val="00961789"/>
    <w:rsid w:val="009661DF"/>
    <w:rsid w:val="00970754"/>
    <w:rsid w:val="009708FC"/>
    <w:rsid w:val="00972101"/>
    <w:rsid w:val="00977FC9"/>
    <w:rsid w:val="00982BAE"/>
    <w:rsid w:val="00987188"/>
    <w:rsid w:val="00992932"/>
    <w:rsid w:val="009A61A2"/>
    <w:rsid w:val="009C0BB7"/>
    <w:rsid w:val="009C2B61"/>
    <w:rsid w:val="009C5B5C"/>
    <w:rsid w:val="009D05A9"/>
    <w:rsid w:val="009D48B0"/>
    <w:rsid w:val="009D515D"/>
    <w:rsid w:val="009D5908"/>
    <w:rsid w:val="009E2A6A"/>
    <w:rsid w:val="009E70CB"/>
    <w:rsid w:val="009E720F"/>
    <w:rsid w:val="009F7587"/>
    <w:rsid w:val="00A02020"/>
    <w:rsid w:val="00A02F8C"/>
    <w:rsid w:val="00A0605A"/>
    <w:rsid w:val="00A21ECD"/>
    <w:rsid w:val="00A22F87"/>
    <w:rsid w:val="00A23DDA"/>
    <w:rsid w:val="00A25DD1"/>
    <w:rsid w:val="00A40EAC"/>
    <w:rsid w:val="00A47D75"/>
    <w:rsid w:val="00A53F6B"/>
    <w:rsid w:val="00A55913"/>
    <w:rsid w:val="00A57CB1"/>
    <w:rsid w:val="00A618FA"/>
    <w:rsid w:val="00A62838"/>
    <w:rsid w:val="00A64F84"/>
    <w:rsid w:val="00A653D2"/>
    <w:rsid w:val="00A756ED"/>
    <w:rsid w:val="00A774B3"/>
    <w:rsid w:val="00A87C4D"/>
    <w:rsid w:val="00A907F2"/>
    <w:rsid w:val="00A92624"/>
    <w:rsid w:val="00AA035A"/>
    <w:rsid w:val="00AA39A5"/>
    <w:rsid w:val="00AA5816"/>
    <w:rsid w:val="00AB1CA3"/>
    <w:rsid w:val="00AB24E0"/>
    <w:rsid w:val="00AB251F"/>
    <w:rsid w:val="00AB55A3"/>
    <w:rsid w:val="00AB66D3"/>
    <w:rsid w:val="00AC2676"/>
    <w:rsid w:val="00AC33AC"/>
    <w:rsid w:val="00AF104A"/>
    <w:rsid w:val="00AF3A32"/>
    <w:rsid w:val="00B05A2D"/>
    <w:rsid w:val="00B100FD"/>
    <w:rsid w:val="00B2348E"/>
    <w:rsid w:val="00B309A4"/>
    <w:rsid w:val="00B32C1F"/>
    <w:rsid w:val="00B33112"/>
    <w:rsid w:val="00B33365"/>
    <w:rsid w:val="00B429CB"/>
    <w:rsid w:val="00B46D49"/>
    <w:rsid w:val="00B475E3"/>
    <w:rsid w:val="00B476BC"/>
    <w:rsid w:val="00B47FEF"/>
    <w:rsid w:val="00B5263B"/>
    <w:rsid w:val="00B74E8E"/>
    <w:rsid w:val="00B75782"/>
    <w:rsid w:val="00B7636E"/>
    <w:rsid w:val="00B850F2"/>
    <w:rsid w:val="00B95FC7"/>
    <w:rsid w:val="00BA212F"/>
    <w:rsid w:val="00BC7551"/>
    <w:rsid w:val="00BD0121"/>
    <w:rsid w:val="00BD1AEF"/>
    <w:rsid w:val="00BD2140"/>
    <w:rsid w:val="00BD24F1"/>
    <w:rsid w:val="00BD62C1"/>
    <w:rsid w:val="00BE0900"/>
    <w:rsid w:val="00BE1CC9"/>
    <w:rsid w:val="00BE4030"/>
    <w:rsid w:val="00BF7FC0"/>
    <w:rsid w:val="00C05468"/>
    <w:rsid w:val="00C066E7"/>
    <w:rsid w:val="00C108D8"/>
    <w:rsid w:val="00C117DC"/>
    <w:rsid w:val="00C12654"/>
    <w:rsid w:val="00C1522C"/>
    <w:rsid w:val="00C16CCC"/>
    <w:rsid w:val="00C178E9"/>
    <w:rsid w:val="00C17E04"/>
    <w:rsid w:val="00C20BC7"/>
    <w:rsid w:val="00C2363B"/>
    <w:rsid w:val="00C247E2"/>
    <w:rsid w:val="00C3102F"/>
    <w:rsid w:val="00C40589"/>
    <w:rsid w:val="00C40957"/>
    <w:rsid w:val="00C44DBF"/>
    <w:rsid w:val="00C47861"/>
    <w:rsid w:val="00C54B36"/>
    <w:rsid w:val="00C54BC0"/>
    <w:rsid w:val="00C576F3"/>
    <w:rsid w:val="00C61C55"/>
    <w:rsid w:val="00C64FEA"/>
    <w:rsid w:val="00C661A3"/>
    <w:rsid w:val="00C66C12"/>
    <w:rsid w:val="00C70C63"/>
    <w:rsid w:val="00C74A66"/>
    <w:rsid w:val="00C74B51"/>
    <w:rsid w:val="00C76A5D"/>
    <w:rsid w:val="00C87E3E"/>
    <w:rsid w:val="00CA1D9F"/>
    <w:rsid w:val="00CA49F5"/>
    <w:rsid w:val="00CA6157"/>
    <w:rsid w:val="00CA646D"/>
    <w:rsid w:val="00CB63A7"/>
    <w:rsid w:val="00CC099C"/>
    <w:rsid w:val="00CC0B6D"/>
    <w:rsid w:val="00CC1C1D"/>
    <w:rsid w:val="00CC5024"/>
    <w:rsid w:val="00CC62DF"/>
    <w:rsid w:val="00CD0172"/>
    <w:rsid w:val="00CD37C4"/>
    <w:rsid w:val="00CD7281"/>
    <w:rsid w:val="00CE0F8F"/>
    <w:rsid w:val="00CE789A"/>
    <w:rsid w:val="00CF0140"/>
    <w:rsid w:val="00D10489"/>
    <w:rsid w:val="00D12B5F"/>
    <w:rsid w:val="00D1462F"/>
    <w:rsid w:val="00D165F3"/>
    <w:rsid w:val="00D175FB"/>
    <w:rsid w:val="00D2339F"/>
    <w:rsid w:val="00D26CD3"/>
    <w:rsid w:val="00D26FBB"/>
    <w:rsid w:val="00D31B47"/>
    <w:rsid w:val="00D31BF8"/>
    <w:rsid w:val="00D40896"/>
    <w:rsid w:val="00D41B5E"/>
    <w:rsid w:val="00D501C0"/>
    <w:rsid w:val="00D564D9"/>
    <w:rsid w:val="00D614C9"/>
    <w:rsid w:val="00D715F8"/>
    <w:rsid w:val="00D73A0C"/>
    <w:rsid w:val="00D7446D"/>
    <w:rsid w:val="00D74756"/>
    <w:rsid w:val="00D76A99"/>
    <w:rsid w:val="00D81DC9"/>
    <w:rsid w:val="00D83B52"/>
    <w:rsid w:val="00D86FD6"/>
    <w:rsid w:val="00D876C6"/>
    <w:rsid w:val="00D914E8"/>
    <w:rsid w:val="00D917B4"/>
    <w:rsid w:val="00DA176D"/>
    <w:rsid w:val="00DA392C"/>
    <w:rsid w:val="00DA3C94"/>
    <w:rsid w:val="00DA598A"/>
    <w:rsid w:val="00DC761E"/>
    <w:rsid w:val="00DD3F95"/>
    <w:rsid w:val="00DD5C7B"/>
    <w:rsid w:val="00DD7231"/>
    <w:rsid w:val="00DE17C8"/>
    <w:rsid w:val="00DE3153"/>
    <w:rsid w:val="00DF009B"/>
    <w:rsid w:val="00DF5F49"/>
    <w:rsid w:val="00E00013"/>
    <w:rsid w:val="00E00D94"/>
    <w:rsid w:val="00E11CC0"/>
    <w:rsid w:val="00E11E7A"/>
    <w:rsid w:val="00E13863"/>
    <w:rsid w:val="00E15264"/>
    <w:rsid w:val="00E16F39"/>
    <w:rsid w:val="00E27801"/>
    <w:rsid w:val="00E27F84"/>
    <w:rsid w:val="00E35E5D"/>
    <w:rsid w:val="00E430AD"/>
    <w:rsid w:val="00E54365"/>
    <w:rsid w:val="00E63D35"/>
    <w:rsid w:val="00E65260"/>
    <w:rsid w:val="00E740B6"/>
    <w:rsid w:val="00E761A4"/>
    <w:rsid w:val="00E80616"/>
    <w:rsid w:val="00E83F3A"/>
    <w:rsid w:val="00E9047D"/>
    <w:rsid w:val="00E939FD"/>
    <w:rsid w:val="00E96E4D"/>
    <w:rsid w:val="00EA78C6"/>
    <w:rsid w:val="00EB24B0"/>
    <w:rsid w:val="00EB2B22"/>
    <w:rsid w:val="00EB3440"/>
    <w:rsid w:val="00EB3683"/>
    <w:rsid w:val="00EB39EF"/>
    <w:rsid w:val="00EC29B5"/>
    <w:rsid w:val="00EC71A7"/>
    <w:rsid w:val="00ED053D"/>
    <w:rsid w:val="00ED0B9E"/>
    <w:rsid w:val="00ED10DF"/>
    <w:rsid w:val="00ED20BD"/>
    <w:rsid w:val="00ED2756"/>
    <w:rsid w:val="00ED28DC"/>
    <w:rsid w:val="00EE37FE"/>
    <w:rsid w:val="00EE3FC5"/>
    <w:rsid w:val="00EE511F"/>
    <w:rsid w:val="00EF0B98"/>
    <w:rsid w:val="00EF26F3"/>
    <w:rsid w:val="00EF6583"/>
    <w:rsid w:val="00F1453E"/>
    <w:rsid w:val="00F220CA"/>
    <w:rsid w:val="00F25EFA"/>
    <w:rsid w:val="00F270C2"/>
    <w:rsid w:val="00F42995"/>
    <w:rsid w:val="00F57AC9"/>
    <w:rsid w:val="00F73411"/>
    <w:rsid w:val="00F8092E"/>
    <w:rsid w:val="00F82A2D"/>
    <w:rsid w:val="00F83829"/>
    <w:rsid w:val="00F863EF"/>
    <w:rsid w:val="00F87642"/>
    <w:rsid w:val="00F9294B"/>
    <w:rsid w:val="00FA257C"/>
    <w:rsid w:val="00FA297E"/>
    <w:rsid w:val="00FA3C22"/>
    <w:rsid w:val="00FA442C"/>
    <w:rsid w:val="00FA56B9"/>
    <w:rsid w:val="00FB1FA8"/>
    <w:rsid w:val="00FC7BAE"/>
    <w:rsid w:val="00FD019E"/>
    <w:rsid w:val="00FD0E1E"/>
    <w:rsid w:val="00FD150D"/>
    <w:rsid w:val="00FD18A2"/>
    <w:rsid w:val="00FD4DC6"/>
    <w:rsid w:val="00FE2886"/>
    <w:rsid w:val="00FE4141"/>
    <w:rsid w:val="00FE56F3"/>
    <w:rsid w:val="00FF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A5816"/>
    <w:pPr>
      <w:keepNext/>
      <w:spacing w:after="0" w:line="240" w:lineRule="auto"/>
      <w:ind w:right="-1050"/>
      <w:outlineLvl w:val="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AA5816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AA581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AA5816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AA5816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AA5816"/>
    <w:pPr>
      <w:spacing w:before="240" w:after="60" w:line="240" w:lineRule="auto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61A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AA5816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AA5816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AA5816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AA581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2"/>
    <w:semiHidden/>
    <w:rsid w:val="00AA5816"/>
  </w:style>
  <w:style w:type="paragraph" w:customStyle="1" w:styleId="xl19">
    <w:name w:val="xl19"/>
    <w:basedOn w:val="a"/>
    <w:rsid w:val="00AA5816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b/>
      <w:bCs/>
      <w:sz w:val="24"/>
      <w:szCs w:val="24"/>
      <w:lang w:eastAsia="ru-RU"/>
    </w:rPr>
  </w:style>
  <w:style w:type="paragraph" w:styleId="a4">
    <w:name w:val="Body Text Indent"/>
    <w:basedOn w:val="a"/>
    <w:link w:val="a5"/>
    <w:rsid w:val="00AA5816"/>
    <w:pPr>
      <w:spacing w:after="0" w:line="240" w:lineRule="auto"/>
      <w:ind w:right="-1050" w:firstLine="72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5">
    <w:name w:val="Основной текст с отступом Знак"/>
    <w:basedOn w:val="a0"/>
    <w:link w:val="a4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Body Text"/>
    <w:basedOn w:val="a"/>
    <w:link w:val="a7"/>
    <w:rsid w:val="00AA5816"/>
    <w:pPr>
      <w:spacing w:after="0" w:line="240" w:lineRule="auto"/>
      <w:ind w:right="-1050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7">
    <w:name w:val="Основной текст Знак"/>
    <w:basedOn w:val="a0"/>
    <w:link w:val="a6"/>
    <w:rsid w:val="00AA5816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31">
    <w:name w:val="Body Text Indent 3"/>
    <w:basedOn w:val="a"/>
    <w:link w:val="32"/>
    <w:rsid w:val="00AA5816"/>
    <w:pPr>
      <w:spacing w:after="0" w:line="240" w:lineRule="auto"/>
      <w:ind w:right="-1049"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"/>
    <w:link w:val="22"/>
    <w:rsid w:val="00AA5816"/>
    <w:pPr>
      <w:spacing w:after="0" w:line="240" w:lineRule="auto"/>
      <w:ind w:right="-1049" w:firstLine="720"/>
      <w:jc w:val="both"/>
    </w:pPr>
    <w:rPr>
      <w:rFonts w:ascii="Times New Roman" w:eastAsia="Times New Roman" w:hAnsi="Times New Roman" w:cs="Times New Roman"/>
      <w:b/>
      <w:bCs/>
      <w:i/>
      <w:iCs/>
      <w:sz w:val="24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AA5816"/>
    <w:rPr>
      <w:rFonts w:ascii="Times New Roman" w:eastAsia="Times New Roman" w:hAnsi="Times New Roman" w:cs="Times New Roman"/>
      <w:b/>
      <w:bCs/>
      <w:i/>
      <w:iCs/>
      <w:sz w:val="24"/>
      <w:szCs w:val="20"/>
      <w:lang w:eastAsia="ru-RU"/>
    </w:rPr>
  </w:style>
  <w:style w:type="paragraph" w:styleId="33">
    <w:name w:val="Body Text 3"/>
    <w:basedOn w:val="a"/>
    <w:link w:val="34"/>
    <w:rsid w:val="00AA5816"/>
    <w:pPr>
      <w:spacing w:after="0" w:line="240" w:lineRule="auto"/>
      <w:ind w:right="-104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4">
    <w:name w:val="Основной текст 3 Знак"/>
    <w:basedOn w:val="a0"/>
    <w:link w:val="33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3">
    <w:name w:val="Body Text 2"/>
    <w:basedOn w:val="a"/>
    <w:link w:val="24"/>
    <w:rsid w:val="00AA581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2 Знак"/>
    <w:basedOn w:val="a0"/>
    <w:link w:val="23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uiPriority w:val="99"/>
    <w:rsid w:val="00AA5816"/>
    <w:rPr>
      <w:color w:val="0000FF"/>
      <w:u w:val="single"/>
    </w:rPr>
  </w:style>
  <w:style w:type="paragraph" w:styleId="a9">
    <w:name w:val="header"/>
    <w:basedOn w:val="a"/>
    <w:link w:val="aa"/>
    <w:rsid w:val="00AA581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Верхний колонтитул Знак"/>
    <w:basedOn w:val="a0"/>
    <w:link w:val="a9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AA5816"/>
  </w:style>
  <w:style w:type="paragraph" w:customStyle="1" w:styleId="xl38">
    <w:name w:val="xl38"/>
    <w:basedOn w:val="a"/>
    <w:rsid w:val="00AA5816"/>
    <w:pPr>
      <w:spacing w:before="100" w:beforeAutospacing="1" w:after="100" w:afterAutospacing="1" w:line="240" w:lineRule="auto"/>
    </w:pPr>
    <w:rPr>
      <w:rFonts w:ascii="Times New Roman" w:eastAsia="Arial Unicode MS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rsid w:val="00AA5816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d">
    <w:name w:val="Текст выноски Знак"/>
    <w:basedOn w:val="a0"/>
    <w:link w:val="ac"/>
    <w:uiPriority w:val="99"/>
    <w:semiHidden/>
    <w:rsid w:val="00AA5816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Block Text"/>
    <w:basedOn w:val="a"/>
    <w:rsid w:val="00AA5816"/>
    <w:pPr>
      <w:spacing w:after="0" w:line="240" w:lineRule="auto"/>
      <w:ind w:left="708" w:right="-393" w:firstLine="357"/>
      <w:jc w:val="both"/>
    </w:pPr>
    <w:rPr>
      <w:rFonts w:ascii="Times New Roman" w:eastAsia="Times New Roman" w:hAnsi="Times New Roman" w:cs="Times New Roman"/>
      <w:color w:val="FFFF99"/>
      <w:sz w:val="24"/>
      <w:szCs w:val="24"/>
      <w:lang w:eastAsia="ru-RU"/>
    </w:rPr>
  </w:style>
  <w:style w:type="table" w:customStyle="1" w:styleId="12">
    <w:name w:val="Сетка таблицы1"/>
    <w:basedOn w:val="a1"/>
    <w:next w:val="a3"/>
    <w:rsid w:val="00AA58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aliases w:val="Bullet List,FooterText,numbered,Bullet 1,Use Case List Paragraph,Paragraphe de liste1,lp1,Абзац списка литеральный,ТЗ список,Булет1,1Булет,it_List1,1,UL,Абзац маркированнный,Абзац списка основной,ПАРАГРАФ,Выделеный,Булит 1,Маркер,Шаг сценар"/>
    <w:basedOn w:val="a"/>
    <w:link w:val="af0"/>
    <w:uiPriority w:val="34"/>
    <w:qFormat/>
    <w:rsid w:val="006432FC"/>
    <w:pPr>
      <w:ind w:left="720"/>
      <w:contextualSpacing/>
    </w:pPr>
  </w:style>
  <w:style w:type="table" w:customStyle="1" w:styleId="25">
    <w:name w:val="Сетка таблицы2"/>
    <w:basedOn w:val="a1"/>
    <w:next w:val="a3"/>
    <w:uiPriority w:val="59"/>
    <w:rsid w:val="00AB55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1"/>
    <w:next w:val="a3"/>
    <w:uiPriority w:val="59"/>
    <w:rsid w:val="00A64F84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3"/>
    <w:uiPriority w:val="59"/>
    <w:rsid w:val="00EC71A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3"/>
    <w:uiPriority w:val="59"/>
    <w:rsid w:val="006262BF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"/>
    <w:basedOn w:val="a1"/>
    <w:next w:val="a3"/>
    <w:uiPriority w:val="59"/>
    <w:rsid w:val="004A430A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er"/>
    <w:basedOn w:val="a"/>
    <w:link w:val="af2"/>
    <w:uiPriority w:val="99"/>
    <w:unhideWhenUsed/>
    <w:rsid w:val="00044E8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044E89"/>
  </w:style>
  <w:style w:type="numbering" w:customStyle="1" w:styleId="26">
    <w:name w:val="Нет списка2"/>
    <w:next w:val="a2"/>
    <w:uiPriority w:val="99"/>
    <w:semiHidden/>
    <w:unhideWhenUsed/>
    <w:rsid w:val="000C7558"/>
  </w:style>
  <w:style w:type="character" w:customStyle="1" w:styleId="af3">
    <w:name w:val="Основной текст_"/>
    <w:basedOn w:val="a0"/>
    <w:link w:val="13"/>
    <w:rsid w:val="000C7558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3">
    <w:name w:val="Основной текст1"/>
    <w:basedOn w:val="a"/>
    <w:link w:val="af3"/>
    <w:rsid w:val="000C7558"/>
    <w:pPr>
      <w:widowControl w:val="0"/>
      <w:shd w:val="clear" w:color="auto" w:fill="FFFFFF"/>
      <w:spacing w:after="480" w:line="283" w:lineRule="exact"/>
      <w:ind w:firstLine="360"/>
    </w:pPr>
    <w:rPr>
      <w:rFonts w:ascii="Times New Roman" w:eastAsia="Times New Roman" w:hAnsi="Times New Roman" w:cs="Times New Roman"/>
      <w:sz w:val="23"/>
      <w:szCs w:val="23"/>
    </w:rPr>
  </w:style>
  <w:style w:type="paragraph" w:styleId="af4">
    <w:name w:val="footnote text"/>
    <w:basedOn w:val="a"/>
    <w:link w:val="af5"/>
    <w:uiPriority w:val="99"/>
    <w:semiHidden/>
    <w:unhideWhenUsed/>
    <w:rsid w:val="000C7558"/>
    <w:pPr>
      <w:spacing w:after="0" w:line="240" w:lineRule="auto"/>
    </w:pPr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0C7558"/>
    <w:rPr>
      <w:sz w:val="20"/>
      <w:szCs w:val="20"/>
    </w:rPr>
  </w:style>
  <w:style w:type="character" w:styleId="af6">
    <w:name w:val="footnote reference"/>
    <w:basedOn w:val="a0"/>
    <w:uiPriority w:val="99"/>
    <w:semiHidden/>
    <w:unhideWhenUsed/>
    <w:rsid w:val="000C7558"/>
    <w:rPr>
      <w:vertAlign w:val="superscript"/>
    </w:rPr>
  </w:style>
  <w:style w:type="table" w:customStyle="1" w:styleId="71">
    <w:name w:val="Сетка таблицы7"/>
    <w:basedOn w:val="a1"/>
    <w:next w:val="a3"/>
    <w:uiPriority w:val="59"/>
    <w:rsid w:val="000C75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Revision"/>
    <w:hidden/>
    <w:uiPriority w:val="99"/>
    <w:semiHidden/>
    <w:rsid w:val="000C7558"/>
    <w:pPr>
      <w:spacing w:after="0" w:line="240" w:lineRule="auto"/>
    </w:pPr>
  </w:style>
  <w:style w:type="character" w:styleId="af8">
    <w:name w:val="annotation reference"/>
    <w:basedOn w:val="a0"/>
    <w:uiPriority w:val="99"/>
    <w:semiHidden/>
    <w:unhideWhenUsed/>
    <w:rsid w:val="000C7558"/>
    <w:rPr>
      <w:sz w:val="16"/>
      <w:szCs w:val="16"/>
    </w:rPr>
  </w:style>
  <w:style w:type="paragraph" w:styleId="af9">
    <w:name w:val="annotation text"/>
    <w:basedOn w:val="a"/>
    <w:link w:val="afa"/>
    <w:uiPriority w:val="99"/>
    <w:unhideWhenUsed/>
    <w:rsid w:val="000C7558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basedOn w:val="a0"/>
    <w:link w:val="af9"/>
    <w:uiPriority w:val="99"/>
    <w:rsid w:val="000C7558"/>
    <w:rPr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0C7558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0C7558"/>
    <w:rPr>
      <w:b/>
      <w:bCs/>
      <w:sz w:val="20"/>
      <w:szCs w:val="20"/>
    </w:rPr>
  </w:style>
  <w:style w:type="paragraph" w:customStyle="1" w:styleId="ConsNonformat">
    <w:name w:val="ConsNonformat"/>
    <w:rsid w:val="00112D71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Wingdings"/>
      <w:sz w:val="20"/>
      <w:szCs w:val="20"/>
      <w:lang w:eastAsia="ru-RU"/>
    </w:rPr>
  </w:style>
  <w:style w:type="paragraph" w:customStyle="1" w:styleId="ConsNormal">
    <w:name w:val="ConsNormal"/>
    <w:rsid w:val="00112D7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4">
    <w:name w:val="Обычный1"/>
    <w:rsid w:val="00112D71"/>
    <w:pPr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FontStyle96">
    <w:name w:val="Font Style96"/>
    <w:rsid w:val="00112D71"/>
    <w:rPr>
      <w:rFonts w:ascii="Times New Roman" w:hAnsi="Times New Roman" w:cs="Times New Roman" w:hint="default"/>
      <w:sz w:val="22"/>
      <w:szCs w:val="22"/>
    </w:rPr>
  </w:style>
  <w:style w:type="character" w:customStyle="1" w:styleId="FontStyle98">
    <w:name w:val="Font Style98"/>
    <w:rsid w:val="00112D71"/>
    <w:rPr>
      <w:rFonts w:ascii="Times New Roman" w:hAnsi="Times New Roman" w:cs="Times New Roman" w:hint="default"/>
      <w:b/>
      <w:bCs/>
      <w:sz w:val="22"/>
      <w:szCs w:val="22"/>
    </w:rPr>
  </w:style>
  <w:style w:type="character" w:customStyle="1" w:styleId="FontStyle106">
    <w:name w:val="Font Style106"/>
    <w:rsid w:val="00112D71"/>
    <w:rPr>
      <w:rFonts w:ascii="Times New Roman" w:hAnsi="Times New Roman" w:cs="Times New Roman" w:hint="default"/>
      <w:i/>
      <w:iCs/>
      <w:sz w:val="22"/>
      <w:szCs w:val="22"/>
    </w:rPr>
  </w:style>
  <w:style w:type="paragraph" w:customStyle="1" w:styleId="Style59">
    <w:name w:val="Style59"/>
    <w:basedOn w:val="a"/>
    <w:rsid w:val="00112D71"/>
    <w:pPr>
      <w:widowControl w:val="0"/>
      <w:autoSpaceDE w:val="0"/>
      <w:autoSpaceDN w:val="0"/>
      <w:adjustRightInd w:val="0"/>
      <w:spacing w:after="0" w:line="300" w:lineRule="exact"/>
      <w:ind w:firstLine="390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character" w:customStyle="1" w:styleId="FontStyle97">
    <w:name w:val="Font Style97"/>
    <w:rsid w:val="00112D71"/>
    <w:rPr>
      <w:rFonts w:ascii="Times New Roman" w:hAnsi="Times New Roman" w:cs="Times New Roman"/>
      <w:sz w:val="26"/>
      <w:szCs w:val="26"/>
    </w:rPr>
  </w:style>
  <w:style w:type="paragraph" w:customStyle="1" w:styleId="Style73">
    <w:name w:val="Style73"/>
    <w:basedOn w:val="a"/>
    <w:rsid w:val="00112D71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80">
    <w:name w:val="Style80"/>
    <w:basedOn w:val="a"/>
    <w:rsid w:val="00112D71"/>
    <w:pPr>
      <w:widowControl w:val="0"/>
      <w:autoSpaceDE w:val="0"/>
      <w:autoSpaceDN w:val="0"/>
      <w:adjustRightInd w:val="0"/>
      <w:spacing w:after="0" w:line="300" w:lineRule="exact"/>
      <w:ind w:firstLine="342"/>
    </w:pPr>
    <w:rPr>
      <w:rFonts w:ascii="Tahoma" w:eastAsia="Times New Roman" w:hAnsi="Tahoma" w:cs="Times New Roman"/>
      <w:sz w:val="24"/>
      <w:szCs w:val="24"/>
      <w:lang w:eastAsia="ru-RU"/>
    </w:rPr>
  </w:style>
  <w:style w:type="character" w:customStyle="1" w:styleId="FontStyle114">
    <w:name w:val="Font Style114"/>
    <w:rsid w:val="00112D71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115">
    <w:name w:val="Font Style115"/>
    <w:rsid w:val="00112D71"/>
    <w:rPr>
      <w:rFonts w:ascii="Times New Roman" w:hAnsi="Times New Roman" w:cs="Times New Roman"/>
      <w:i/>
      <w:iCs/>
      <w:sz w:val="26"/>
      <w:szCs w:val="26"/>
    </w:rPr>
  </w:style>
  <w:style w:type="paragraph" w:customStyle="1" w:styleId="Style22">
    <w:name w:val="Style22"/>
    <w:basedOn w:val="a"/>
    <w:rsid w:val="00112D71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28">
    <w:name w:val="Style28"/>
    <w:basedOn w:val="a"/>
    <w:rsid w:val="00112D71"/>
    <w:pPr>
      <w:widowControl w:val="0"/>
      <w:autoSpaceDE w:val="0"/>
      <w:autoSpaceDN w:val="0"/>
      <w:adjustRightInd w:val="0"/>
      <w:spacing w:after="0" w:line="303" w:lineRule="exact"/>
      <w:ind w:firstLine="276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69">
    <w:name w:val="Style69"/>
    <w:basedOn w:val="a"/>
    <w:rsid w:val="00112D71"/>
    <w:pPr>
      <w:widowControl w:val="0"/>
      <w:autoSpaceDE w:val="0"/>
      <w:autoSpaceDN w:val="0"/>
      <w:adjustRightInd w:val="0"/>
      <w:spacing w:after="0" w:line="330" w:lineRule="exact"/>
      <w:ind w:firstLine="198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42">
    <w:name w:val="Style42"/>
    <w:basedOn w:val="a"/>
    <w:rsid w:val="00112D71"/>
    <w:pPr>
      <w:widowControl w:val="0"/>
      <w:autoSpaceDE w:val="0"/>
      <w:autoSpaceDN w:val="0"/>
      <w:adjustRightInd w:val="0"/>
      <w:spacing w:after="0" w:line="323" w:lineRule="exact"/>
      <w:ind w:firstLine="696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styleId="afd">
    <w:name w:val="Normal (Web)"/>
    <w:basedOn w:val="a"/>
    <w:rsid w:val="00112D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Абзац списка Знак"/>
    <w:aliases w:val="Bullet List Знак,FooterText Знак,numbered Знак,Bullet 1 Знак,Use Case List Paragraph Знак,Paragraphe de liste1 Знак,lp1 Знак,Абзац списка литеральный Знак,ТЗ список Знак,Булет1 Знак,1Булет Знак,it_List1 Знак,1 Знак,UL Знак,Булит 1 Знак"/>
    <w:link w:val="af"/>
    <w:uiPriority w:val="34"/>
    <w:qFormat/>
    <w:locked/>
    <w:rsid w:val="0012352F"/>
  </w:style>
  <w:style w:type="paragraph" w:customStyle="1" w:styleId="TableText">
    <w:name w:val="Table_Text"/>
    <w:rsid w:val="0012352F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character" w:styleId="afe">
    <w:name w:val="Intense Reference"/>
    <w:basedOn w:val="a0"/>
    <w:uiPriority w:val="32"/>
    <w:qFormat/>
    <w:rsid w:val="0012352F"/>
    <w:rPr>
      <w:b/>
      <w:bCs/>
      <w:smallCaps/>
      <w:color w:val="C0504D" w:themeColor="accent2"/>
      <w:spacing w:val="5"/>
      <w:u w:val="single"/>
    </w:rPr>
  </w:style>
  <w:style w:type="table" w:customStyle="1" w:styleId="TableStyle0">
    <w:name w:val="TableStyle0"/>
    <w:rsid w:val="0012352F"/>
    <w:pPr>
      <w:spacing w:after="0" w:line="240" w:lineRule="auto"/>
    </w:pPr>
    <w:rPr>
      <w:rFonts w:ascii="Arial" w:eastAsiaTheme="minorEastAsia" w:hAnsi="Arial" w:cs="Times New Roman"/>
      <w:sz w:val="16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CStyle-11">
    <w:name w:val="1CStyle-1_1"/>
    <w:rsid w:val="0012352F"/>
    <w:pPr>
      <w:spacing w:after="160" w:line="259" w:lineRule="auto"/>
      <w:jc w:val="right"/>
    </w:pPr>
    <w:rPr>
      <w:rFonts w:ascii="Arial" w:eastAsiaTheme="minorEastAsia" w:hAnsi="Arial" w:cs="Times New Roman"/>
      <w:color w:val="C0C0C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A5816"/>
    <w:pPr>
      <w:keepNext/>
      <w:spacing w:after="0" w:line="240" w:lineRule="auto"/>
      <w:ind w:right="-1050"/>
      <w:outlineLvl w:val="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AA5816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AA581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AA5816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AA5816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AA5816"/>
    <w:pPr>
      <w:spacing w:before="240" w:after="60" w:line="240" w:lineRule="auto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61A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AA5816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AA5816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AA5816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AA581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2"/>
    <w:semiHidden/>
    <w:rsid w:val="00AA5816"/>
  </w:style>
  <w:style w:type="paragraph" w:customStyle="1" w:styleId="xl19">
    <w:name w:val="xl19"/>
    <w:basedOn w:val="a"/>
    <w:rsid w:val="00AA5816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b/>
      <w:bCs/>
      <w:sz w:val="24"/>
      <w:szCs w:val="24"/>
      <w:lang w:eastAsia="ru-RU"/>
    </w:rPr>
  </w:style>
  <w:style w:type="paragraph" w:styleId="a4">
    <w:name w:val="Body Text Indent"/>
    <w:basedOn w:val="a"/>
    <w:link w:val="a5"/>
    <w:rsid w:val="00AA5816"/>
    <w:pPr>
      <w:spacing w:after="0" w:line="240" w:lineRule="auto"/>
      <w:ind w:right="-1050" w:firstLine="72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5">
    <w:name w:val="Основной текст с отступом Знак"/>
    <w:basedOn w:val="a0"/>
    <w:link w:val="a4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Body Text"/>
    <w:basedOn w:val="a"/>
    <w:link w:val="a7"/>
    <w:rsid w:val="00AA5816"/>
    <w:pPr>
      <w:spacing w:after="0" w:line="240" w:lineRule="auto"/>
      <w:ind w:right="-1050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7">
    <w:name w:val="Основной текст Знак"/>
    <w:basedOn w:val="a0"/>
    <w:link w:val="a6"/>
    <w:rsid w:val="00AA5816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31">
    <w:name w:val="Body Text Indent 3"/>
    <w:basedOn w:val="a"/>
    <w:link w:val="32"/>
    <w:rsid w:val="00AA5816"/>
    <w:pPr>
      <w:spacing w:after="0" w:line="240" w:lineRule="auto"/>
      <w:ind w:right="-1049"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"/>
    <w:link w:val="22"/>
    <w:rsid w:val="00AA5816"/>
    <w:pPr>
      <w:spacing w:after="0" w:line="240" w:lineRule="auto"/>
      <w:ind w:right="-1049" w:firstLine="720"/>
      <w:jc w:val="both"/>
    </w:pPr>
    <w:rPr>
      <w:rFonts w:ascii="Times New Roman" w:eastAsia="Times New Roman" w:hAnsi="Times New Roman" w:cs="Times New Roman"/>
      <w:b/>
      <w:bCs/>
      <w:i/>
      <w:iCs/>
      <w:sz w:val="24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AA5816"/>
    <w:rPr>
      <w:rFonts w:ascii="Times New Roman" w:eastAsia="Times New Roman" w:hAnsi="Times New Roman" w:cs="Times New Roman"/>
      <w:b/>
      <w:bCs/>
      <w:i/>
      <w:iCs/>
      <w:sz w:val="24"/>
      <w:szCs w:val="20"/>
      <w:lang w:eastAsia="ru-RU"/>
    </w:rPr>
  </w:style>
  <w:style w:type="paragraph" w:styleId="33">
    <w:name w:val="Body Text 3"/>
    <w:basedOn w:val="a"/>
    <w:link w:val="34"/>
    <w:rsid w:val="00AA5816"/>
    <w:pPr>
      <w:spacing w:after="0" w:line="240" w:lineRule="auto"/>
      <w:ind w:right="-104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4">
    <w:name w:val="Основной текст 3 Знак"/>
    <w:basedOn w:val="a0"/>
    <w:link w:val="33"/>
    <w:rsid w:val="00AA581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3">
    <w:name w:val="Body Text 2"/>
    <w:basedOn w:val="a"/>
    <w:link w:val="24"/>
    <w:rsid w:val="00AA581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2 Знак"/>
    <w:basedOn w:val="a0"/>
    <w:link w:val="23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uiPriority w:val="99"/>
    <w:rsid w:val="00AA5816"/>
    <w:rPr>
      <w:color w:val="0000FF"/>
      <w:u w:val="single"/>
    </w:rPr>
  </w:style>
  <w:style w:type="paragraph" w:styleId="a9">
    <w:name w:val="header"/>
    <w:basedOn w:val="a"/>
    <w:link w:val="aa"/>
    <w:rsid w:val="00AA581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Верхний колонтитул Знак"/>
    <w:basedOn w:val="a0"/>
    <w:link w:val="a9"/>
    <w:rsid w:val="00AA58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AA5816"/>
  </w:style>
  <w:style w:type="paragraph" w:customStyle="1" w:styleId="xl38">
    <w:name w:val="xl38"/>
    <w:basedOn w:val="a"/>
    <w:rsid w:val="00AA5816"/>
    <w:pPr>
      <w:spacing w:before="100" w:beforeAutospacing="1" w:after="100" w:afterAutospacing="1" w:line="240" w:lineRule="auto"/>
    </w:pPr>
    <w:rPr>
      <w:rFonts w:ascii="Times New Roman" w:eastAsia="Arial Unicode MS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rsid w:val="00AA5816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d">
    <w:name w:val="Текст выноски Знак"/>
    <w:basedOn w:val="a0"/>
    <w:link w:val="ac"/>
    <w:uiPriority w:val="99"/>
    <w:semiHidden/>
    <w:rsid w:val="00AA5816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Block Text"/>
    <w:basedOn w:val="a"/>
    <w:rsid w:val="00AA5816"/>
    <w:pPr>
      <w:spacing w:after="0" w:line="240" w:lineRule="auto"/>
      <w:ind w:left="708" w:right="-393" w:firstLine="357"/>
      <w:jc w:val="both"/>
    </w:pPr>
    <w:rPr>
      <w:rFonts w:ascii="Times New Roman" w:eastAsia="Times New Roman" w:hAnsi="Times New Roman" w:cs="Times New Roman"/>
      <w:color w:val="FFFF99"/>
      <w:sz w:val="24"/>
      <w:szCs w:val="24"/>
      <w:lang w:eastAsia="ru-RU"/>
    </w:rPr>
  </w:style>
  <w:style w:type="table" w:customStyle="1" w:styleId="12">
    <w:name w:val="Сетка таблицы1"/>
    <w:basedOn w:val="a1"/>
    <w:next w:val="a3"/>
    <w:rsid w:val="00AA58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aliases w:val="Bullet List,FooterText,numbered,Bullet 1,Use Case List Paragraph,Paragraphe de liste1,lp1,Абзац списка литеральный,ТЗ список,Булет1,1Булет,it_List1,1,UL,Абзац маркированнный,Абзац списка основной,ПАРАГРАФ,Выделеный,Булит 1,Маркер,Шаг сценар"/>
    <w:basedOn w:val="a"/>
    <w:link w:val="af0"/>
    <w:uiPriority w:val="34"/>
    <w:qFormat/>
    <w:rsid w:val="006432FC"/>
    <w:pPr>
      <w:ind w:left="720"/>
      <w:contextualSpacing/>
    </w:pPr>
  </w:style>
  <w:style w:type="table" w:customStyle="1" w:styleId="25">
    <w:name w:val="Сетка таблицы2"/>
    <w:basedOn w:val="a1"/>
    <w:next w:val="a3"/>
    <w:uiPriority w:val="59"/>
    <w:rsid w:val="00AB55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1"/>
    <w:next w:val="a3"/>
    <w:uiPriority w:val="59"/>
    <w:rsid w:val="00A64F84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3"/>
    <w:uiPriority w:val="59"/>
    <w:rsid w:val="00EC71A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3"/>
    <w:uiPriority w:val="59"/>
    <w:rsid w:val="006262BF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"/>
    <w:basedOn w:val="a1"/>
    <w:next w:val="a3"/>
    <w:uiPriority w:val="59"/>
    <w:rsid w:val="004A430A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er"/>
    <w:basedOn w:val="a"/>
    <w:link w:val="af2"/>
    <w:uiPriority w:val="99"/>
    <w:unhideWhenUsed/>
    <w:rsid w:val="00044E8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044E89"/>
  </w:style>
  <w:style w:type="numbering" w:customStyle="1" w:styleId="26">
    <w:name w:val="Нет списка2"/>
    <w:next w:val="a2"/>
    <w:uiPriority w:val="99"/>
    <w:semiHidden/>
    <w:unhideWhenUsed/>
    <w:rsid w:val="000C7558"/>
  </w:style>
  <w:style w:type="character" w:customStyle="1" w:styleId="af3">
    <w:name w:val="Основной текст_"/>
    <w:basedOn w:val="a0"/>
    <w:link w:val="13"/>
    <w:rsid w:val="000C7558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3">
    <w:name w:val="Основной текст1"/>
    <w:basedOn w:val="a"/>
    <w:link w:val="af3"/>
    <w:rsid w:val="000C7558"/>
    <w:pPr>
      <w:widowControl w:val="0"/>
      <w:shd w:val="clear" w:color="auto" w:fill="FFFFFF"/>
      <w:spacing w:after="480" w:line="283" w:lineRule="exact"/>
      <w:ind w:firstLine="360"/>
    </w:pPr>
    <w:rPr>
      <w:rFonts w:ascii="Times New Roman" w:eastAsia="Times New Roman" w:hAnsi="Times New Roman" w:cs="Times New Roman"/>
      <w:sz w:val="23"/>
      <w:szCs w:val="23"/>
    </w:rPr>
  </w:style>
  <w:style w:type="paragraph" w:styleId="af4">
    <w:name w:val="footnote text"/>
    <w:basedOn w:val="a"/>
    <w:link w:val="af5"/>
    <w:uiPriority w:val="99"/>
    <w:semiHidden/>
    <w:unhideWhenUsed/>
    <w:rsid w:val="000C7558"/>
    <w:pPr>
      <w:spacing w:after="0" w:line="240" w:lineRule="auto"/>
    </w:pPr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0C7558"/>
    <w:rPr>
      <w:sz w:val="20"/>
      <w:szCs w:val="20"/>
    </w:rPr>
  </w:style>
  <w:style w:type="character" w:styleId="af6">
    <w:name w:val="footnote reference"/>
    <w:basedOn w:val="a0"/>
    <w:uiPriority w:val="99"/>
    <w:semiHidden/>
    <w:unhideWhenUsed/>
    <w:rsid w:val="000C7558"/>
    <w:rPr>
      <w:vertAlign w:val="superscript"/>
    </w:rPr>
  </w:style>
  <w:style w:type="table" w:customStyle="1" w:styleId="71">
    <w:name w:val="Сетка таблицы7"/>
    <w:basedOn w:val="a1"/>
    <w:next w:val="a3"/>
    <w:uiPriority w:val="59"/>
    <w:rsid w:val="000C75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Revision"/>
    <w:hidden/>
    <w:uiPriority w:val="99"/>
    <w:semiHidden/>
    <w:rsid w:val="000C7558"/>
    <w:pPr>
      <w:spacing w:after="0" w:line="240" w:lineRule="auto"/>
    </w:pPr>
  </w:style>
  <w:style w:type="character" w:styleId="af8">
    <w:name w:val="annotation reference"/>
    <w:basedOn w:val="a0"/>
    <w:uiPriority w:val="99"/>
    <w:semiHidden/>
    <w:unhideWhenUsed/>
    <w:rsid w:val="000C7558"/>
    <w:rPr>
      <w:sz w:val="16"/>
      <w:szCs w:val="16"/>
    </w:rPr>
  </w:style>
  <w:style w:type="paragraph" w:styleId="af9">
    <w:name w:val="annotation text"/>
    <w:basedOn w:val="a"/>
    <w:link w:val="afa"/>
    <w:uiPriority w:val="99"/>
    <w:unhideWhenUsed/>
    <w:rsid w:val="000C7558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basedOn w:val="a0"/>
    <w:link w:val="af9"/>
    <w:uiPriority w:val="99"/>
    <w:rsid w:val="000C7558"/>
    <w:rPr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0C7558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0C7558"/>
    <w:rPr>
      <w:b/>
      <w:bCs/>
      <w:sz w:val="20"/>
      <w:szCs w:val="20"/>
    </w:rPr>
  </w:style>
  <w:style w:type="paragraph" w:customStyle="1" w:styleId="ConsNonformat">
    <w:name w:val="ConsNonformat"/>
    <w:rsid w:val="00112D71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Wingdings"/>
      <w:sz w:val="20"/>
      <w:szCs w:val="20"/>
      <w:lang w:eastAsia="ru-RU"/>
    </w:rPr>
  </w:style>
  <w:style w:type="paragraph" w:customStyle="1" w:styleId="ConsNormal">
    <w:name w:val="ConsNormal"/>
    <w:rsid w:val="00112D7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4">
    <w:name w:val="Обычный1"/>
    <w:rsid w:val="00112D71"/>
    <w:pPr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FontStyle96">
    <w:name w:val="Font Style96"/>
    <w:rsid w:val="00112D71"/>
    <w:rPr>
      <w:rFonts w:ascii="Times New Roman" w:hAnsi="Times New Roman" w:cs="Times New Roman" w:hint="default"/>
      <w:sz w:val="22"/>
      <w:szCs w:val="22"/>
    </w:rPr>
  </w:style>
  <w:style w:type="character" w:customStyle="1" w:styleId="FontStyle98">
    <w:name w:val="Font Style98"/>
    <w:rsid w:val="00112D71"/>
    <w:rPr>
      <w:rFonts w:ascii="Times New Roman" w:hAnsi="Times New Roman" w:cs="Times New Roman" w:hint="default"/>
      <w:b/>
      <w:bCs/>
      <w:sz w:val="22"/>
      <w:szCs w:val="22"/>
    </w:rPr>
  </w:style>
  <w:style w:type="character" w:customStyle="1" w:styleId="FontStyle106">
    <w:name w:val="Font Style106"/>
    <w:rsid w:val="00112D71"/>
    <w:rPr>
      <w:rFonts w:ascii="Times New Roman" w:hAnsi="Times New Roman" w:cs="Times New Roman" w:hint="default"/>
      <w:i/>
      <w:iCs/>
      <w:sz w:val="22"/>
      <w:szCs w:val="22"/>
    </w:rPr>
  </w:style>
  <w:style w:type="paragraph" w:customStyle="1" w:styleId="Style59">
    <w:name w:val="Style59"/>
    <w:basedOn w:val="a"/>
    <w:rsid w:val="00112D71"/>
    <w:pPr>
      <w:widowControl w:val="0"/>
      <w:autoSpaceDE w:val="0"/>
      <w:autoSpaceDN w:val="0"/>
      <w:adjustRightInd w:val="0"/>
      <w:spacing w:after="0" w:line="300" w:lineRule="exact"/>
      <w:ind w:firstLine="390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character" w:customStyle="1" w:styleId="FontStyle97">
    <w:name w:val="Font Style97"/>
    <w:rsid w:val="00112D71"/>
    <w:rPr>
      <w:rFonts w:ascii="Times New Roman" w:hAnsi="Times New Roman" w:cs="Times New Roman"/>
      <w:sz w:val="26"/>
      <w:szCs w:val="26"/>
    </w:rPr>
  </w:style>
  <w:style w:type="paragraph" w:customStyle="1" w:styleId="Style73">
    <w:name w:val="Style73"/>
    <w:basedOn w:val="a"/>
    <w:rsid w:val="00112D71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80">
    <w:name w:val="Style80"/>
    <w:basedOn w:val="a"/>
    <w:rsid w:val="00112D71"/>
    <w:pPr>
      <w:widowControl w:val="0"/>
      <w:autoSpaceDE w:val="0"/>
      <w:autoSpaceDN w:val="0"/>
      <w:adjustRightInd w:val="0"/>
      <w:spacing w:after="0" w:line="300" w:lineRule="exact"/>
      <w:ind w:firstLine="342"/>
    </w:pPr>
    <w:rPr>
      <w:rFonts w:ascii="Tahoma" w:eastAsia="Times New Roman" w:hAnsi="Tahoma" w:cs="Times New Roman"/>
      <w:sz w:val="24"/>
      <w:szCs w:val="24"/>
      <w:lang w:eastAsia="ru-RU"/>
    </w:rPr>
  </w:style>
  <w:style w:type="character" w:customStyle="1" w:styleId="FontStyle114">
    <w:name w:val="Font Style114"/>
    <w:rsid w:val="00112D71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115">
    <w:name w:val="Font Style115"/>
    <w:rsid w:val="00112D71"/>
    <w:rPr>
      <w:rFonts w:ascii="Times New Roman" w:hAnsi="Times New Roman" w:cs="Times New Roman"/>
      <w:i/>
      <w:iCs/>
      <w:sz w:val="26"/>
      <w:szCs w:val="26"/>
    </w:rPr>
  </w:style>
  <w:style w:type="paragraph" w:customStyle="1" w:styleId="Style22">
    <w:name w:val="Style22"/>
    <w:basedOn w:val="a"/>
    <w:rsid w:val="00112D71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28">
    <w:name w:val="Style28"/>
    <w:basedOn w:val="a"/>
    <w:rsid w:val="00112D71"/>
    <w:pPr>
      <w:widowControl w:val="0"/>
      <w:autoSpaceDE w:val="0"/>
      <w:autoSpaceDN w:val="0"/>
      <w:adjustRightInd w:val="0"/>
      <w:spacing w:after="0" w:line="303" w:lineRule="exact"/>
      <w:ind w:firstLine="276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69">
    <w:name w:val="Style69"/>
    <w:basedOn w:val="a"/>
    <w:rsid w:val="00112D71"/>
    <w:pPr>
      <w:widowControl w:val="0"/>
      <w:autoSpaceDE w:val="0"/>
      <w:autoSpaceDN w:val="0"/>
      <w:adjustRightInd w:val="0"/>
      <w:spacing w:after="0" w:line="330" w:lineRule="exact"/>
      <w:ind w:firstLine="198"/>
    </w:pPr>
    <w:rPr>
      <w:rFonts w:ascii="Tahoma" w:eastAsia="Times New Roman" w:hAnsi="Tahoma" w:cs="Times New Roman"/>
      <w:sz w:val="24"/>
      <w:szCs w:val="24"/>
      <w:lang w:eastAsia="ru-RU"/>
    </w:rPr>
  </w:style>
  <w:style w:type="paragraph" w:customStyle="1" w:styleId="Style42">
    <w:name w:val="Style42"/>
    <w:basedOn w:val="a"/>
    <w:rsid w:val="00112D71"/>
    <w:pPr>
      <w:widowControl w:val="0"/>
      <w:autoSpaceDE w:val="0"/>
      <w:autoSpaceDN w:val="0"/>
      <w:adjustRightInd w:val="0"/>
      <w:spacing w:after="0" w:line="323" w:lineRule="exact"/>
      <w:ind w:firstLine="696"/>
      <w:jc w:val="both"/>
    </w:pPr>
    <w:rPr>
      <w:rFonts w:ascii="Tahoma" w:eastAsia="Times New Roman" w:hAnsi="Tahoma" w:cs="Times New Roman"/>
      <w:sz w:val="24"/>
      <w:szCs w:val="24"/>
      <w:lang w:eastAsia="ru-RU"/>
    </w:rPr>
  </w:style>
  <w:style w:type="paragraph" w:styleId="afd">
    <w:name w:val="Normal (Web)"/>
    <w:basedOn w:val="a"/>
    <w:rsid w:val="00112D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Абзац списка Знак"/>
    <w:aliases w:val="Bullet List Знак,FooterText Знак,numbered Знак,Bullet 1 Знак,Use Case List Paragraph Знак,Paragraphe de liste1 Знак,lp1 Знак,Абзац списка литеральный Знак,ТЗ список Знак,Булет1 Знак,1Булет Знак,it_List1 Знак,1 Знак,UL Знак,Булит 1 Знак"/>
    <w:link w:val="af"/>
    <w:uiPriority w:val="34"/>
    <w:qFormat/>
    <w:locked/>
    <w:rsid w:val="0012352F"/>
  </w:style>
  <w:style w:type="paragraph" w:customStyle="1" w:styleId="TableText">
    <w:name w:val="Table_Text"/>
    <w:rsid w:val="0012352F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character" w:styleId="afe">
    <w:name w:val="Intense Reference"/>
    <w:basedOn w:val="a0"/>
    <w:uiPriority w:val="32"/>
    <w:qFormat/>
    <w:rsid w:val="0012352F"/>
    <w:rPr>
      <w:b/>
      <w:bCs/>
      <w:smallCaps/>
      <w:color w:val="C0504D" w:themeColor="accent2"/>
      <w:spacing w:val="5"/>
      <w:u w:val="single"/>
    </w:rPr>
  </w:style>
  <w:style w:type="table" w:customStyle="1" w:styleId="TableStyle0">
    <w:name w:val="TableStyle0"/>
    <w:rsid w:val="0012352F"/>
    <w:pPr>
      <w:spacing w:after="0" w:line="240" w:lineRule="auto"/>
    </w:pPr>
    <w:rPr>
      <w:rFonts w:ascii="Arial" w:eastAsiaTheme="minorEastAsia" w:hAnsi="Arial" w:cs="Times New Roman"/>
      <w:sz w:val="16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CStyle-11">
    <w:name w:val="1CStyle-1_1"/>
    <w:rsid w:val="0012352F"/>
    <w:pPr>
      <w:spacing w:after="160" w:line="259" w:lineRule="auto"/>
      <w:jc w:val="right"/>
    </w:pPr>
    <w:rPr>
      <w:rFonts w:ascii="Arial" w:eastAsiaTheme="minorEastAsia" w:hAnsi="Arial" w:cs="Times New Roman"/>
      <w:color w:val="C0C0C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1111111111111.vsdx"/><Relationship Id="rId18" Type="http://schemas.openxmlformats.org/officeDocument/2006/relationships/image" Target="media/image4.emf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21" Type="http://schemas.openxmlformats.org/officeDocument/2006/relationships/package" Target="embeddings/_________Microsoft_Visio55555555555555.vsdx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2.png"/><Relationship Id="rId11" Type="http://schemas.openxmlformats.org/officeDocument/2006/relationships/hyperlink" Target="mailto:mail@ampastra.ru" TargetMode="External"/><Relationship Id="rId24" Type="http://schemas.openxmlformats.org/officeDocument/2006/relationships/package" Target="embeddings/_________Microsoft_Visio77777777776666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package" Target="embeddings/_________Microsoft_Visio44444444444444.vsdx"/><Relationship Id="rId14" Type="http://schemas.openxmlformats.org/officeDocument/2006/relationships/image" Target="media/image2.emf"/><Relationship Id="rId22" Type="http://schemas.openxmlformats.org/officeDocument/2006/relationships/image" Target="media/image6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33333333333333.vsdx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footer" Target="footer2.xml"/><Relationship Id="rId20" Type="http://schemas.openxmlformats.org/officeDocument/2006/relationships/image" Target="media/image5.emf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_________Microsoft_Visio22222222222222.vsdx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header" Target="header1.xml"/><Relationship Id="rId10" Type="http://schemas.openxmlformats.org/officeDocument/2006/relationships/hyperlink" Target="mailto:info@univer-team.ru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mailto:mail@ampastra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629F9649-0DA7-46DD-B8A9-1C6BEBEB6E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40</Pages>
  <Words>9678</Words>
  <Characters>55169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дмила Руслановна Джумалиева</dc:creator>
  <cp:lastModifiedBy>Затылкина Ольга Олеговна</cp:lastModifiedBy>
  <cp:revision>5</cp:revision>
  <cp:lastPrinted>2022-03-15T11:27:00Z</cp:lastPrinted>
  <dcterms:created xsi:type="dcterms:W3CDTF">2022-03-15T10:53:00Z</dcterms:created>
  <dcterms:modified xsi:type="dcterms:W3CDTF">2022-08-30T08:05:00Z</dcterms:modified>
</cp:coreProperties>
</file>